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3AFB0011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930DAB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1204BBA1" w14:textId="3D003A22" w:rsidR="00930DAB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4182921" w:history="1">
        <w:r w:rsidR="00930DAB" w:rsidRPr="00D31425">
          <w:rPr>
            <w:rStyle w:val="Hyperlink"/>
            <w:noProof/>
            <w:lang w:val="cs-CZ"/>
          </w:rPr>
          <w:t>1</w:t>
        </w:r>
        <w:r w:rsidR="00930DAB"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="00930DAB" w:rsidRPr="00D31425">
          <w:rPr>
            <w:rStyle w:val="Hyperlink"/>
            <w:noProof/>
            <w:lang w:val="cs-CZ"/>
          </w:rPr>
          <w:t>Úvod</w:t>
        </w:r>
        <w:r w:rsidR="00930DAB">
          <w:rPr>
            <w:noProof/>
            <w:webHidden/>
          </w:rPr>
          <w:tab/>
        </w:r>
        <w:r w:rsidR="00930DAB">
          <w:rPr>
            <w:noProof/>
            <w:webHidden/>
          </w:rPr>
          <w:fldChar w:fldCharType="begin"/>
        </w:r>
        <w:r w:rsidR="00930DAB">
          <w:rPr>
            <w:noProof/>
            <w:webHidden/>
          </w:rPr>
          <w:instrText xml:space="preserve"> PAGEREF _Toc154182921 \h </w:instrText>
        </w:r>
        <w:r w:rsidR="00930DAB">
          <w:rPr>
            <w:noProof/>
            <w:webHidden/>
          </w:rPr>
        </w:r>
        <w:r w:rsidR="00930DAB">
          <w:rPr>
            <w:noProof/>
            <w:webHidden/>
          </w:rPr>
          <w:fldChar w:fldCharType="separate"/>
        </w:r>
        <w:r w:rsidR="00930DAB">
          <w:rPr>
            <w:noProof/>
            <w:webHidden/>
          </w:rPr>
          <w:t>5</w:t>
        </w:r>
        <w:r w:rsidR="00930DAB">
          <w:rPr>
            <w:noProof/>
            <w:webHidden/>
          </w:rPr>
          <w:fldChar w:fldCharType="end"/>
        </w:r>
      </w:hyperlink>
    </w:p>
    <w:p w14:paraId="5A9ED339" w14:textId="0F3EDCD0" w:rsidR="00930DAB" w:rsidRDefault="00930DAB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4182922" w:history="1">
        <w:r w:rsidRPr="00D31425">
          <w:rPr>
            <w:rStyle w:val="Hyperlink"/>
            <w:noProof/>
            <w:lang w:val="cs-CZ"/>
          </w:rPr>
          <w:t>2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Aplikovatelné a Odkazované dokumen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A1A1357" w14:textId="20057114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23" w:history="1">
        <w:r w:rsidRPr="00D31425">
          <w:rPr>
            <w:rStyle w:val="Hyperlink"/>
            <w:noProof/>
            <w:lang w:val="cs-CZ"/>
          </w:rPr>
          <w:t>2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Seznam aplikovatel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564BE14" w14:textId="19E34D9A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24" w:history="1">
        <w:r w:rsidRPr="00D31425">
          <w:rPr>
            <w:rStyle w:val="Hyperlink"/>
            <w:noProof/>
            <w:lang w:val="cs-CZ"/>
          </w:rPr>
          <w:t>2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4DCFE6D" w14:textId="04A4B160" w:rsidR="00930DAB" w:rsidRDefault="00930DAB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4182925" w:history="1">
        <w:r w:rsidRPr="00D31425">
          <w:rPr>
            <w:rStyle w:val="Hyperlink"/>
            <w:noProof/>
            <w:lang w:val="cs-CZ"/>
          </w:rPr>
          <w:t>3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Definice a seznam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D196A80" w14:textId="56B82DED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26" w:history="1">
        <w:r w:rsidRPr="00D31425">
          <w:rPr>
            <w:rStyle w:val="Hyperlink"/>
            <w:noProof/>
            <w:lang w:val="cs-CZ"/>
          </w:rPr>
          <w:t>3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Defin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3176E3D" w14:textId="5988ED39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27" w:history="1">
        <w:r w:rsidRPr="00D31425">
          <w:rPr>
            <w:rStyle w:val="Hyperlink"/>
            <w:noProof/>
            <w:lang w:val="cs-CZ"/>
          </w:rPr>
          <w:t>3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Aktivní hodnota signál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4ED0DC6" w14:textId="757C5C5D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28" w:history="1">
        <w:r w:rsidRPr="00D31425">
          <w:rPr>
            <w:rStyle w:val="Hyperlink"/>
            <w:noProof/>
            <w:lang w:val="cs-CZ"/>
          </w:rPr>
          <w:t>3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Psaní čís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5364941" w14:textId="2D67F4BA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29" w:history="1">
        <w:r w:rsidRPr="00D31425">
          <w:rPr>
            <w:rStyle w:val="Hyperlink"/>
            <w:noProof/>
            <w:lang w:val="cs-CZ"/>
          </w:rPr>
          <w:t>3.4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EA54B22" w14:textId="7F217E47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30" w:history="1">
        <w:r w:rsidRPr="00D31425">
          <w:rPr>
            <w:rStyle w:val="Hyperlink"/>
            <w:noProof/>
            <w:lang w:val="cs-CZ"/>
          </w:rPr>
          <w:t>3.5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Zkra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6402F64" w14:textId="7F8566A4" w:rsidR="00930DAB" w:rsidRDefault="00930DAB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4182931" w:history="1">
        <w:r w:rsidRPr="00D31425">
          <w:rPr>
            <w:rStyle w:val="Hyperlink"/>
            <w:noProof/>
            <w:lang w:val="cs-CZ"/>
          </w:rPr>
          <w:t>4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Představení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766F994" w14:textId="70F3129B" w:rsidR="00930DAB" w:rsidRDefault="00930DAB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4182932" w:history="1">
        <w:r w:rsidRPr="00D31425">
          <w:rPr>
            <w:rStyle w:val="Hyperlink"/>
            <w:noProof/>
            <w:lang w:val="cs-CZ"/>
          </w:rPr>
          <w:t>5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Plán výv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4816BF8" w14:textId="7A2FBB61" w:rsidR="00930DAB" w:rsidRDefault="00930DAB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4182933" w:history="1">
        <w:r w:rsidRPr="00D31425">
          <w:rPr>
            <w:rStyle w:val="Hyperlink"/>
            <w:noProof/>
            <w:lang w:val="cs-CZ"/>
          </w:rPr>
          <w:t>6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Popis Návr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417F4B2" w14:textId="32460D59" w:rsidR="00930DAB" w:rsidRDefault="00930DAB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4182934" w:history="1">
        <w:r w:rsidRPr="00D31425">
          <w:rPr>
            <w:rStyle w:val="Hyperlink"/>
            <w:noProof/>
            <w:lang w:val="cs-CZ"/>
          </w:rPr>
          <w:t>7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Verifikační Pl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612FDD9" w14:textId="1EC0A5C3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35" w:history="1">
        <w:r w:rsidRPr="00D31425">
          <w:rPr>
            <w:rStyle w:val="Hyperlink"/>
            <w:noProof/>
            <w:lang w:val="cs-CZ"/>
          </w:rPr>
          <w:t>7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1A1359D" w14:textId="2D8E4028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36" w:history="1">
        <w:r w:rsidRPr="00D31425">
          <w:rPr>
            <w:rStyle w:val="Hyperlink"/>
            <w:noProof/>
            <w:lang w:val="cs-CZ"/>
          </w:rPr>
          <w:t>7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Popis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092A252" w14:textId="7C1B05C2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37" w:history="1">
        <w:r w:rsidRPr="00D31425">
          <w:rPr>
            <w:rStyle w:val="Hyperlink"/>
            <w:noProof/>
            <w:lang w:val="cs-CZ"/>
          </w:rPr>
          <w:t>7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Verifikační tes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46A1F45" w14:textId="3CFACA01" w:rsidR="00930DAB" w:rsidRDefault="00930DAB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4182938" w:history="1">
        <w:r w:rsidRPr="00D31425">
          <w:rPr>
            <w:rStyle w:val="Hyperlink"/>
            <w:noProof/>
            <w:lang w:val="cs-CZ"/>
          </w:rPr>
          <w:t>8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Výsledky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63E8118" w14:textId="5A3DC83B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39" w:history="1">
        <w:r w:rsidRPr="00D31425">
          <w:rPr>
            <w:rStyle w:val="Hyperlink"/>
            <w:noProof/>
            <w:lang w:val="cs-CZ"/>
          </w:rPr>
          <w:t>8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Základní inform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6EB4644" w14:textId="6758AC71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0" w:history="1">
        <w:r w:rsidRPr="00D31425">
          <w:rPr>
            <w:rStyle w:val="Hyperlink"/>
            <w:noProof/>
            <w:lang w:val="cs-CZ"/>
          </w:rPr>
          <w:t>8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Nastavení pro implementa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AF382A8" w14:textId="378E62E6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1" w:history="1">
        <w:r w:rsidRPr="00D31425">
          <w:rPr>
            <w:rStyle w:val="Hyperlink"/>
            <w:noProof/>
            <w:lang w:val="cs-CZ"/>
          </w:rPr>
          <w:t>8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AE84CB5" w14:textId="12895A33" w:rsidR="00930DAB" w:rsidRDefault="00930DAB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2" w:history="1">
        <w:r w:rsidRPr="00D31425">
          <w:rPr>
            <w:rStyle w:val="Hyperlink"/>
            <w:noProof/>
            <w:lang w:val="cs-CZ"/>
          </w:rPr>
          <w:t>8.4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D31425">
          <w:rPr>
            <w:rStyle w:val="Hyperlink"/>
            <w:noProof/>
            <w:lang w:val="cs-CZ"/>
          </w:rPr>
          <w:t>Stavový auto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992DD99" w14:textId="3CD3A840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5306A1D8" w14:textId="47C293AC" w:rsidR="00930DAB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54182943" w:history="1">
        <w:r w:rsidR="00930DAB" w:rsidRPr="00D845A8">
          <w:rPr>
            <w:rStyle w:val="Hyperlink"/>
            <w:noProof/>
            <w:lang w:val="cs-CZ"/>
          </w:rPr>
          <w:t>Obrázek 4</w:t>
        </w:r>
        <w:r w:rsidR="00930DAB" w:rsidRPr="00D845A8">
          <w:rPr>
            <w:rStyle w:val="Hyperlink"/>
            <w:noProof/>
            <w:lang w:val="cs-CZ"/>
          </w:rPr>
          <w:noBreakHyphen/>
          <w:t>1 Blokové schéma AAU</w:t>
        </w:r>
        <w:r w:rsidR="00930DAB">
          <w:rPr>
            <w:noProof/>
            <w:webHidden/>
          </w:rPr>
          <w:tab/>
        </w:r>
        <w:r w:rsidR="00930DAB">
          <w:rPr>
            <w:noProof/>
            <w:webHidden/>
          </w:rPr>
          <w:fldChar w:fldCharType="begin"/>
        </w:r>
        <w:r w:rsidR="00930DAB">
          <w:rPr>
            <w:noProof/>
            <w:webHidden/>
          </w:rPr>
          <w:instrText xml:space="preserve"> PAGEREF _Toc154182943 \h </w:instrText>
        </w:r>
        <w:r w:rsidR="00930DAB">
          <w:rPr>
            <w:noProof/>
            <w:webHidden/>
          </w:rPr>
        </w:r>
        <w:r w:rsidR="00930DAB">
          <w:rPr>
            <w:noProof/>
            <w:webHidden/>
          </w:rPr>
          <w:fldChar w:fldCharType="separate"/>
        </w:r>
        <w:r w:rsidR="00930DAB">
          <w:rPr>
            <w:noProof/>
            <w:webHidden/>
          </w:rPr>
          <w:t>8</w:t>
        </w:r>
        <w:r w:rsidR="00930DAB">
          <w:rPr>
            <w:noProof/>
            <w:webHidden/>
          </w:rPr>
          <w:fldChar w:fldCharType="end"/>
        </w:r>
      </w:hyperlink>
    </w:p>
    <w:p w14:paraId="407BC711" w14:textId="4FAB803F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4" w:history="1">
        <w:r w:rsidRPr="00D845A8">
          <w:rPr>
            <w:rStyle w:val="Hyperlink"/>
            <w:noProof/>
            <w:lang w:val="cs-CZ"/>
          </w:rPr>
          <w:t>Obrázek 5</w:t>
        </w:r>
        <w:r w:rsidRPr="00D845A8">
          <w:rPr>
            <w:rStyle w:val="Hyperlink"/>
            <w:noProof/>
            <w:lang w:val="cs-CZ"/>
          </w:rPr>
          <w:noBreakHyphen/>
          <w:t>1 Vývojový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790AAB8" w14:textId="5EE18AE3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5" w:history="1">
        <w:r w:rsidRPr="00D845A8">
          <w:rPr>
            <w:rStyle w:val="Hyperlink"/>
            <w:noProof/>
            <w:lang w:val="cs-CZ"/>
          </w:rPr>
          <w:t>Obrázek 6</w:t>
        </w:r>
        <w:r w:rsidRPr="00D845A8">
          <w:rPr>
            <w:rStyle w:val="Hyperlink"/>
            <w:noProof/>
            <w:lang w:val="cs-CZ"/>
          </w:rPr>
          <w:noBreakHyphen/>
          <w:t>1 Blokové schéma pomocné aritmetické 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3F242FD" w14:textId="549E17F6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6" w:history="1">
        <w:r w:rsidRPr="00D845A8">
          <w:rPr>
            <w:rStyle w:val="Hyperlink"/>
            <w:noProof/>
            <w:lang w:val="cs-CZ"/>
          </w:rPr>
          <w:t>Obrázek 7</w:t>
        </w:r>
        <w:r w:rsidRPr="00D845A8">
          <w:rPr>
            <w:rStyle w:val="Hyperlink"/>
            <w:noProof/>
            <w:lang w:val="cs-CZ"/>
          </w:rPr>
          <w:noBreakHyphen/>
          <w:t>1 Blokové schéma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3AD4176" w14:textId="7000BE32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68384F">
      <w:pPr>
        <w:pStyle w:val="Nadpis1mimoobsah"/>
        <w:keepNext/>
        <w:keepLines/>
        <w:rPr>
          <w:lang w:val="cs-CZ"/>
        </w:rPr>
      </w:pPr>
      <w:r>
        <w:rPr>
          <w:lang w:val="cs-CZ"/>
        </w:rPr>
        <w:t>Seznam Tabulek</w:t>
      </w:r>
    </w:p>
    <w:p w14:paraId="079F7D51" w14:textId="4C6C85C5" w:rsidR="00930DAB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4182947" w:history="1">
        <w:r w:rsidR="00930DAB" w:rsidRPr="00B646FD">
          <w:rPr>
            <w:rStyle w:val="Hyperlink"/>
            <w:noProof/>
            <w:lang w:val="cs-CZ"/>
          </w:rPr>
          <w:t>Table 2.1 Seznam aplikovatelných dokumentů</w:t>
        </w:r>
        <w:r w:rsidR="00930DAB">
          <w:rPr>
            <w:noProof/>
            <w:webHidden/>
          </w:rPr>
          <w:tab/>
        </w:r>
        <w:r w:rsidR="00930DAB">
          <w:rPr>
            <w:noProof/>
            <w:webHidden/>
          </w:rPr>
          <w:fldChar w:fldCharType="begin"/>
        </w:r>
        <w:r w:rsidR="00930DAB">
          <w:rPr>
            <w:noProof/>
            <w:webHidden/>
          </w:rPr>
          <w:instrText xml:space="preserve"> PAGEREF _Toc154182947 \h </w:instrText>
        </w:r>
        <w:r w:rsidR="00930DAB">
          <w:rPr>
            <w:noProof/>
            <w:webHidden/>
          </w:rPr>
        </w:r>
        <w:r w:rsidR="00930DAB">
          <w:rPr>
            <w:noProof/>
            <w:webHidden/>
          </w:rPr>
          <w:fldChar w:fldCharType="separate"/>
        </w:r>
        <w:r w:rsidR="00930DAB">
          <w:rPr>
            <w:noProof/>
            <w:webHidden/>
          </w:rPr>
          <w:t>6</w:t>
        </w:r>
        <w:r w:rsidR="00930DAB">
          <w:rPr>
            <w:noProof/>
            <w:webHidden/>
          </w:rPr>
          <w:fldChar w:fldCharType="end"/>
        </w:r>
      </w:hyperlink>
    </w:p>
    <w:p w14:paraId="0C973C02" w14:textId="5CA9BF5F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8" w:history="1">
        <w:r w:rsidRPr="00B646FD">
          <w:rPr>
            <w:rStyle w:val="Hyperlink"/>
            <w:noProof/>
            <w:lang w:val="cs-CZ"/>
          </w:rPr>
          <w:t>Table 2.2 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0E5D951" w14:textId="3C84DCAB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49" w:history="1">
        <w:r w:rsidRPr="00B646FD">
          <w:rPr>
            <w:rStyle w:val="Hyperlink"/>
            <w:noProof/>
            <w:lang w:val="cs-CZ"/>
          </w:rPr>
          <w:t>Table 7.1 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CCEC1EF" w14:textId="0A90F20B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0" w:history="1">
        <w:r w:rsidRPr="00B646FD">
          <w:rPr>
            <w:rStyle w:val="Hyperlink"/>
            <w:noProof/>
            <w:lang w:val="cs-CZ"/>
          </w:rPr>
          <w:t>Table 8.1 Použité nást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2F2A892" w14:textId="2C9E2FD6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1" w:history="1">
        <w:r w:rsidRPr="00B646FD">
          <w:rPr>
            <w:rStyle w:val="Hyperlink"/>
            <w:noProof/>
          </w:rPr>
          <w:t xml:space="preserve">Table 8.2 </w:t>
        </w:r>
        <w:r w:rsidRPr="00B646FD">
          <w:rPr>
            <w:rStyle w:val="Hyperlink"/>
            <w:noProof/>
            <w:lang w:val="cs-CZ"/>
          </w:rPr>
          <w:t>Využité zd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239AC1B" w14:textId="6D1A186C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2" w:history="1">
        <w:r w:rsidRPr="00B646FD">
          <w:rPr>
            <w:rStyle w:val="Hyperlink"/>
            <w:noProof/>
            <w:lang w:val="cs-CZ"/>
          </w:rPr>
          <w:t>Table 8.3 Maximální frekv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98C2AB9" w14:textId="65751C92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3" w:history="1">
        <w:r w:rsidRPr="00B646FD">
          <w:rPr>
            <w:rStyle w:val="Hyperlink"/>
            <w:noProof/>
            <w:lang w:val="cs-CZ"/>
          </w:rPr>
          <w:t>Table 8.4 Vstupní para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14FEDC7" w14:textId="39762F53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4" w:history="1">
        <w:r w:rsidRPr="00B646FD">
          <w:rPr>
            <w:rStyle w:val="Hyperlink"/>
            <w:noProof/>
            <w:lang w:val="cs-CZ"/>
          </w:rPr>
          <w:t>Table 8.5 Parametry cílového za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261AB5B" w14:textId="1C5CA328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5" w:history="1">
        <w:r w:rsidRPr="00B646FD">
          <w:rPr>
            <w:rStyle w:val="Hyperlink"/>
            <w:noProof/>
            <w:lang w:val="cs-CZ"/>
          </w:rPr>
          <w:t>Table 8.6 Vstupní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7F7A783" w14:textId="40FDF4B5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6" w:history="1">
        <w:r w:rsidRPr="00B646FD">
          <w:rPr>
            <w:rStyle w:val="Hyperlink"/>
            <w:noProof/>
            <w:lang w:val="cs-CZ"/>
          </w:rPr>
          <w:t>Table 8.7 Výstupní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2E2242F" w14:textId="682BC0A2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7" w:history="1">
        <w:r w:rsidRPr="00B646FD">
          <w:rPr>
            <w:rStyle w:val="Hyperlink"/>
            <w:noProof/>
            <w:lang w:val="cs-CZ"/>
          </w:rPr>
          <w:t>Table 8.8 Obecná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892DF84" w14:textId="5508BC40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8" w:history="1">
        <w:r w:rsidRPr="00B646FD">
          <w:rPr>
            <w:rStyle w:val="Hyperlink"/>
            <w:noProof/>
            <w:lang w:val="cs-CZ"/>
          </w:rPr>
          <w:t>Table 8.9 Implementační strategie pro P&amp;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25958686" w14:textId="0ADE7DCB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59" w:history="1">
        <w:r w:rsidRPr="00B646FD">
          <w:rPr>
            <w:rStyle w:val="Hyperlink"/>
            <w:noProof/>
            <w:lang w:val="cs-CZ"/>
          </w:rPr>
          <w:t>Table 8.10 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45685AA" w14:textId="4B10BBE0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60" w:history="1">
        <w:r w:rsidRPr="00B646FD">
          <w:rPr>
            <w:rStyle w:val="Hyperlink"/>
            <w:noProof/>
            <w:lang w:val="cs-CZ"/>
          </w:rPr>
          <w:t>Table 8.11 Statická časová analýz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652B36F" w14:textId="0257CC29" w:rsidR="00930DAB" w:rsidRDefault="00930DA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4182961" w:history="1">
        <w:r w:rsidRPr="00B646FD">
          <w:rPr>
            <w:rStyle w:val="Hyperlink"/>
            <w:noProof/>
            <w:lang w:val="cs-CZ"/>
          </w:rPr>
          <w:t>Table 8.12 Stavový automat (pkt_ctr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82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2AD7C6D" w14:textId="1DBA79BA" w:rsidR="0042075D" w:rsidRPr="00B059D3" w:rsidRDefault="0084088B" w:rsidP="0068384F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="0042075D" w:rsidRPr="00B059D3">
        <w:rPr>
          <w:lang w:val="cs-CZ"/>
        </w:rPr>
        <w:br w:type="page"/>
      </w:r>
    </w:p>
    <w:p w14:paraId="048B6720" w14:textId="27F079AD" w:rsidR="0042075D" w:rsidRPr="007043FB" w:rsidRDefault="00C67859" w:rsidP="0042075D">
      <w:pPr>
        <w:pStyle w:val="Heading1"/>
        <w:rPr>
          <w:lang w:val="cs-CZ"/>
        </w:rPr>
      </w:pPr>
      <w:bookmarkStart w:id="1" w:name="_Toc154182921"/>
      <w:r w:rsidRPr="007043FB">
        <w:rPr>
          <w:lang w:val="cs-CZ"/>
        </w:rPr>
        <w:lastRenderedPageBreak/>
        <w:t>Úvod</w:t>
      </w:r>
      <w:bookmarkEnd w:id="1"/>
    </w:p>
    <w:p w14:paraId="712B8B2D" w14:textId="2611C08A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 w:rsidR="00500ADC">
        <w:rPr>
          <w:lang w:val="cs-CZ"/>
        </w:rPr>
        <w:t>á</w:t>
      </w:r>
      <w:r w:rsidRPr="007043FB">
        <w:rPr>
          <w:lang w:val="cs-CZ"/>
        </w:rPr>
        <w:t>di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 w:rsidR="00DB7A29">
        <w:rPr>
          <w:lang w:val="cs-CZ"/>
        </w:rPr>
        <w:t> </w:t>
      </w:r>
      <w:r w:rsidRPr="007043FB">
        <w:rPr>
          <w:lang w:val="cs-CZ"/>
        </w:rPr>
        <w:t>prostředí a</w:t>
      </w:r>
      <w:r w:rsidR="00DB7A29">
        <w:rPr>
          <w:lang w:val="cs-CZ"/>
        </w:rPr>
        <w:t> </w:t>
      </w:r>
      <w:r w:rsidRPr="007043FB">
        <w:rPr>
          <w:lang w:val="cs-CZ"/>
        </w:rPr>
        <w:t xml:space="preserve">výsledky implementace včetně statické časové analýzy (STA). </w:t>
      </w:r>
      <w:r w:rsidR="00310103" w:rsidRPr="007043FB">
        <w:rPr>
          <w:lang w:val="cs-CZ"/>
        </w:rPr>
        <w:t>Zadání</w:t>
      </w:r>
      <w:r w:rsidR="00310103"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 w:rsidR="00DB7A29"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 w:rsidR="009466FD">
        <w:rPr>
          <w:lang w:val="cs-CZ"/>
        </w:rPr>
        <w:t>e</w:t>
      </w:r>
      <w:r w:rsidR="00DB7A29">
        <w:rPr>
          <w:lang w:val="cs-CZ"/>
        </w:rPr>
        <w:t> </w:t>
      </w:r>
      <w:r w:rsidRPr="007043FB">
        <w:rPr>
          <w:lang w:val="cs-CZ"/>
        </w:rPr>
        <w:t>VHDL s</w:t>
      </w:r>
      <w:r w:rsidR="00DB7A29">
        <w:rPr>
          <w:lang w:val="cs-CZ"/>
        </w:rPr>
        <w:t> </w:t>
      </w:r>
      <w:r w:rsidRPr="007043FB">
        <w:rPr>
          <w:lang w:val="cs-CZ"/>
        </w:rPr>
        <w:t>ověřením správnosti a</w:t>
      </w:r>
      <w:r w:rsidR="00DB7A29"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2E8730D0" w14:textId="75239CA0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 w:rsidR="00A05BAF"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 w:rsidR="00A05BAF">
        <w:rPr>
          <w:lang w:val="cs-CZ"/>
        </w:rPr>
        <w:t>á</w:t>
      </w:r>
      <w:r w:rsidRPr="007043FB">
        <w:rPr>
          <w:lang w:val="cs-CZ"/>
        </w:rPr>
        <w:t>st</w:t>
      </w:r>
      <w:r w:rsidR="00A05BAF">
        <w:rPr>
          <w:lang w:val="cs-CZ"/>
        </w:rPr>
        <w:t>í</w:t>
      </w:r>
      <w:r w:rsidRPr="007043FB">
        <w:rPr>
          <w:lang w:val="cs-CZ"/>
        </w:rPr>
        <w:t xml:space="preserve"> toho</w:t>
      </w:r>
      <w:r w:rsidR="00A05BAF">
        <w:rPr>
          <w:lang w:val="cs-CZ"/>
        </w:rPr>
        <w:t>to</w:t>
      </w:r>
      <w:r w:rsidRPr="007043FB">
        <w:rPr>
          <w:lang w:val="cs-CZ"/>
        </w:rPr>
        <w:t xml:space="preserve"> dokumentu. Je představen verifikační </w:t>
      </w:r>
      <w:r w:rsidR="001D32B6" w:rsidRPr="007043FB">
        <w:rPr>
          <w:lang w:val="cs-CZ"/>
        </w:rPr>
        <w:t>plán</w:t>
      </w:r>
      <w:r w:rsidRPr="007043FB">
        <w:rPr>
          <w:lang w:val="cs-CZ"/>
        </w:rPr>
        <w:t xml:space="preserve"> neboli popis testů, kterými pokrýváme funkční požadavky návrhu. Na začátku je popsaná verifikační matice, </w:t>
      </w:r>
      <w:r w:rsidR="00473BF8">
        <w:rPr>
          <w:lang w:val="cs-CZ"/>
        </w:rPr>
        <w:t>tj.</w:t>
      </w:r>
      <w:r w:rsidR="009702F4">
        <w:rPr>
          <w:lang w:val="cs-CZ"/>
        </w:rPr>
        <w:t> </w:t>
      </w:r>
      <w:r w:rsidRPr="007043FB">
        <w:rPr>
          <w:lang w:val="cs-CZ"/>
        </w:rPr>
        <w:t>tabulka požadavků a</w:t>
      </w:r>
      <w:r w:rsidR="009702F4"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 w:rsidR="00500ADC"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 w:rsidR="00500ADC">
        <w:rPr>
          <w:lang w:val="cs-CZ"/>
        </w:rPr>
        <w:t>ů</w:t>
      </w:r>
      <w:r w:rsidRPr="007043FB">
        <w:rPr>
          <w:lang w:val="cs-CZ"/>
        </w:rPr>
        <w:t>).</w:t>
      </w:r>
    </w:p>
    <w:p w14:paraId="082E8D59" w14:textId="3C14FA73" w:rsidR="00612B26" w:rsidRPr="00612B26" w:rsidRDefault="009702F4" w:rsidP="00612B26">
      <w:pPr>
        <w:pStyle w:val="Text"/>
        <w:rPr>
          <w:lang w:val="cs-CZ"/>
        </w:rPr>
      </w:pPr>
      <w:r>
        <w:rPr>
          <w:lang w:val="cs-CZ"/>
        </w:rPr>
        <w:t xml:space="preserve">Na závěr </w:t>
      </w:r>
      <w:r w:rsidR="00703BD9">
        <w:rPr>
          <w:lang w:val="cs-CZ"/>
        </w:rPr>
        <w:t>jsou v kapitole 8 ukázány výsledky implementace</w:t>
      </w:r>
      <w:r w:rsidR="00997477">
        <w:rPr>
          <w:lang w:val="cs-CZ"/>
        </w:rPr>
        <w:t xml:space="preserve"> včetně počtu stavů stavového automatu (buňka </w:t>
      </w:r>
      <w:proofErr w:type="spellStart"/>
      <w:r w:rsidR="00997477">
        <w:rPr>
          <w:lang w:val="cs-CZ"/>
        </w:rPr>
        <w:t>pkt_ctrl</w:t>
      </w:r>
      <w:proofErr w:type="spellEnd"/>
      <w:r w:rsidR="00997477">
        <w:rPr>
          <w:lang w:val="cs-CZ"/>
        </w:rPr>
        <w:t>), počtu jednotlivých hradel a výsledku</w:t>
      </w:r>
      <w:r w:rsidR="00412BBE">
        <w:rPr>
          <w:lang w:val="cs-CZ"/>
        </w:rPr>
        <w:t xml:space="preserve"> STA.</w:t>
      </w:r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2" w:name="_Toc154182922"/>
      <w:r w:rsidRPr="00B059D3">
        <w:rPr>
          <w:lang w:val="cs-CZ"/>
        </w:rPr>
        <w:lastRenderedPageBreak/>
        <w:t>Aplikovatelné a Odkazované dokumenty</w:t>
      </w:r>
      <w:bookmarkEnd w:id="2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3" w:name="_Toc154182923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4" w:name="_Hlk497380693"/>
      <w:bookmarkEnd w:id="3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5C4B89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5" w:name="_Ref497004092"/>
          </w:p>
        </w:tc>
        <w:bookmarkEnd w:id="5"/>
        <w:tc>
          <w:tcPr>
            <w:tcW w:w="4473" w:type="dxa"/>
            <w:tcBorders>
              <w:left w:val="nil"/>
              <w:right w:val="nil"/>
            </w:tcBorders>
          </w:tcPr>
          <w:p w14:paraId="014AB231" w14:textId="6C2B88FA" w:rsidR="00786DBF" w:rsidRPr="00B059D3" w:rsidRDefault="008459A7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Requirement</w:t>
            </w:r>
            <w:proofErr w:type="spellEnd"/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9A2BD12" w14:textId="6D285874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80A2633" w14:textId="3ABB7628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476043ED" w14:textId="2E5B0369" w:rsidR="0042075D" w:rsidRPr="00B059D3" w:rsidRDefault="0042075D" w:rsidP="0042075D">
      <w:pPr>
        <w:pStyle w:val="Caption"/>
        <w:rPr>
          <w:lang w:val="cs-CZ"/>
        </w:rPr>
      </w:pPr>
      <w:bookmarkStart w:id="6" w:name="_Toc154182947"/>
      <w:r w:rsidRPr="00B059D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2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C212BF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6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7" w:name="_Toc154182924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7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786DBF" w:rsidRPr="00B059D3" w14:paraId="6A455C79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0E19EA4E" w14:textId="32426227" w:rsidR="002F5C49" w:rsidRPr="00B059D3" w:rsidRDefault="0042075D" w:rsidP="002F5C49">
      <w:pPr>
        <w:pStyle w:val="Caption"/>
        <w:rPr>
          <w:lang w:val="cs-CZ"/>
        </w:rPr>
      </w:pPr>
      <w:bookmarkStart w:id="8" w:name="_Toc154182948"/>
      <w:r w:rsidRPr="00B059D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2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2</w:t>
      </w:r>
      <w:r w:rsidR="00C212BF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4"/>
      <w:r w:rsidR="001166AD">
        <w:rPr>
          <w:lang w:val="cs-CZ"/>
        </w:rPr>
        <w:t>Seznam odkazovaných dokumentů</w:t>
      </w:r>
      <w:bookmarkEnd w:id="8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Default="00C67859" w:rsidP="0042075D">
      <w:pPr>
        <w:pStyle w:val="Heading1"/>
        <w:rPr>
          <w:lang w:val="cs-CZ"/>
        </w:rPr>
      </w:pPr>
      <w:bookmarkStart w:id="9" w:name="_Hlk497381702"/>
      <w:bookmarkStart w:id="10" w:name="_Toc154182925"/>
      <w:r w:rsidRPr="00B059D3">
        <w:rPr>
          <w:lang w:val="cs-CZ"/>
        </w:rPr>
        <w:lastRenderedPageBreak/>
        <w:t>Definice a seznam zkratek</w:t>
      </w:r>
      <w:bookmarkEnd w:id="10"/>
    </w:p>
    <w:p w14:paraId="48151362" w14:textId="0FF61181" w:rsidR="00B43B12" w:rsidRPr="00B43B12" w:rsidRDefault="00B43B12" w:rsidP="00B43B12">
      <w:pPr>
        <w:pStyle w:val="Heading2"/>
        <w:rPr>
          <w:lang w:val="cs-CZ"/>
        </w:rPr>
      </w:pPr>
      <w:bookmarkStart w:id="11" w:name="_Toc154182926"/>
      <w:r>
        <w:rPr>
          <w:lang w:val="cs-CZ"/>
        </w:rPr>
        <w:t>Definice</w:t>
      </w:r>
      <w:bookmarkEnd w:id="11"/>
    </w:p>
    <w:p w14:paraId="7CC5B747" w14:textId="4D74DDA2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 xml:space="preserve">Každý požadavek (kapitola </w:t>
      </w:r>
      <w:r w:rsidR="00197667">
        <w:rPr>
          <w:lang w:val="cs-CZ"/>
        </w:rPr>
        <w:fldChar w:fldCharType="begin"/>
      </w:r>
      <w:r w:rsidR="00197667">
        <w:rPr>
          <w:lang w:val="cs-CZ"/>
        </w:rPr>
        <w:instrText xml:space="preserve"> REF _Ref154177822 \r \h </w:instrText>
      </w:r>
      <w:r w:rsidR="00197667">
        <w:rPr>
          <w:lang w:val="cs-CZ"/>
        </w:rPr>
      </w:r>
      <w:r w:rsidR="00197667">
        <w:rPr>
          <w:lang w:val="cs-CZ"/>
        </w:rPr>
        <w:fldChar w:fldCharType="separate"/>
      </w:r>
      <w:r w:rsidR="00930DAB">
        <w:rPr>
          <w:lang w:val="cs-CZ"/>
        </w:rPr>
        <w:t>7</w:t>
      </w:r>
      <w:r w:rsidR="00197667">
        <w:rPr>
          <w:lang w:val="cs-CZ"/>
        </w:rPr>
        <w:fldChar w:fldCharType="end"/>
      </w:r>
      <w:r>
        <w:rPr>
          <w:lang w:val="cs-CZ"/>
        </w:rPr>
        <w:t>) se skládá z:</w:t>
      </w:r>
    </w:p>
    <w:p w14:paraId="3E545598" w14:textId="08EBC070" w:rsid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>Unikátní identifikace "REQ-AAU-x-</w:t>
      </w:r>
      <w:proofErr w:type="spellStart"/>
      <w:r>
        <w:rPr>
          <w:lang w:val="cs-CZ"/>
        </w:rPr>
        <w:t>yyy</w:t>
      </w:r>
      <w:proofErr w:type="spellEnd"/>
      <w:r>
        <w:rPr>
          <w:lang w:val="cs-CZ"/>
        </w:rPr>
        <w:t>", kde 'x' souvisí se skupinou požadavku (G – obecné požadavky, F – funkční požadavky, I – požadavky pro interface); 'y' je unikátní 3-mistné číslo</w:t>
      </w:r>
    </w:p>
    <w:p w14:paraId="5117266F" w14:textId="14545253" w:rsid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>Unikátní jméno</w:t>
      </w:r>
    </w:p>
    <w:p w14:paraId="1D203B8C" w14:textId="4FE14682" w:rsidR="00B43B12" w:rsidRP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 xml:space="preserve">Verifikační </w:t>
      </w:r>
      <w:r w:rsidR="00B91BCA">
        <w:rPr>
          <w:lang w:val="cs-CZ"/>
        </w:rPr>
        <w:t>metoda – určuje</w:t>
      </w:r>
      <w:r>
        <w:rPr>
          <w:lang w:val="cs-CZ"/>
        </w:rPr>
        <w:t xml:space="preserve"> jednu</w:t>
      </w:r>
      <w:r w:rsidR="00B91BCA">
        <w:rPr>
          <w:lang w:val="cs-CZ"/>
        </w:rPr>
        <w:t xml:space="preserve"> </w:t>
      </w:r>
      <w:r>
        <w:rPr>
          <w:lang w:val="cs-CZ"/>
        </w:rPr>
        <w:t xml:space="preserve">(nebo i několik) z následujících metod: revize designu (R), </w:t>
      </w:r>
      <w:r w:rsidR="00B91BCA">
        <w:rPr>
          <w:lang w:val="cs-CZ"/>
        </w:rPr>
        <w:t>analýza</w:t>
      </w:r>
      <w:r>
        <w:rPr>
          <w:lang w:val="cs-CZ"/>
        </w:rPr>
        <w:t xml:space="preserve"> (A)</w:t>
      </w:r>
      <w:r w:rsidR="00B91BCA">
        <w:rPr>
          <w:lang w:val="cs-CZ"/>
        </w:rPr>
        <w:t xml:space="preserve"> a </w:t>
      </w:r>
      <w:r>
        <w:rPr>
          <w:lang w:val="cs-CZ"/>
        </w:rPr>
        <w:t xml:space="preserve">simulace na RTL </w:t>
      </w:r>
      <w:r w:rsidR="00B91BCA">
        <w:rPr>
          <w:lang w:val="cs-CZ"/>
        </w:rPr>
        <w:t>úrovni</w:t>
      </w:r>
      <w:r>
        <w:rPr>
          <w:lang w:val="cs-CZ"/>
        </w:rPr>
        <w:t xml:space="preserve"> (S)</w:t>
      </w:r>
    </w:p>
    <w:p w14:paraId="213B3564" w14:textId="170F2EE7" w:rsidR="00B43B12" w:rsidRPr="00B43B12" w:rsidRDefault="00B43B12" w:rsidP="00B43B12">
      <w:pPr>
        <w:pStyle w:val="Heading2"/>
        <w:rPr>
          <w:lang w:val="cs-CZ"/>
        </w:rPr>
      </w:pPr>
      <w:bookmarkStart w:id="12" w:name="_Toc154182927"/>
      <w:r>
        <w:rPr>
          <w:lang w:val="cs-CZ"/>
        </w:rPr>
        <w:t>Aktivní hodnota signálu</w:t>
      </w:r>
      <w:bookmarkEnd w:id="12"/>
    </w:p>
    <w:p w14:paraId="0F50939A" w14:textId="129B69A1" w:rsidR="00B43B12" w:rsidRPr="00B43B12" w:rsidRDefault="00B43B12" w:rsidP="00375BD9">
      <w:pPr>
        <w:pStyle w:val="Text"/>
        <w:rPr>
          <w:iCs/>
          <w:lang w:val="cs-CZ"/>
        </w:rPr>
      </w:pPr>
      <w:r>
        <w:rPr>
          <w:iCs/>
          <w:lang w:val="cs-CZ"/>
        </w:rPr>
        <w:t xml:space="preserve">Jeden </w:t>
      </w:r>
      <w:r w:rsidR="00B91BCA">
        <w:rPr>
          <w:iCs/>
          <w:lang w:val="cs-CZ"/>
        </w:rPr>
        <w:t>ze</w:t>
      </w:r>
      <w:r>
        <w:rPr>
          <w:iCs/>
          <w:lang w:val="cs-CZ"/>
        </w:rPr>
        <w:t xml:space="preserve"> vstupních signálu povolen</w:t>
      </w:r>
      <w:r w:rsidR="00B91BCA">
        <w:rPr>
          <w:iCs/>
          <w:lang w:val="cs-CZ"/>
        </w:rPr>
        <w:t>í</w:t>
      </w:r>
      <w:r>
        <w:rPr>
          <w:iCs/>
          <w:lang w:val="cs-CZ"/>
        </w:rPr>
        <w:t xml:space="preserve"> (</w:t>
      </w:r>
      <w:proofErr w:type="spellStart"/>
      <w:r>
        <w:rPr>
          <w:iCs/>
          <w:lang w:val="cs-CZ"/>
        </w:rPr>
        <w:t>enable</w:t>
      </w:r>
      <w:proofErr w:type="spellEnd"/>
      <w:r>
        <w:rPr>
          <w:iCs/>
          <w:lang w:val="cs-CZ"/>
        </w:rPr>
        <w:t xml:space="preserve">) </w:t>
      </w:r>
      <w:proofErr w:type="spellStart"/>
      <w:r>
        <w:rPr>
          <w:iCs/>
          <w:lang w:val="cs-CZ"/>
        </w:rPr>
        <w:t>CS_b</w:t>
      </w:r>
      <w:proofErr w:type="spellEnd"/>
      <w:r>
        <w:rPr>
          <w:iCs/>
          <w:lang w:val="cs-CZ"/>
        </w:rPr>
        <w:t xml:space="preserve"> je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LOW (logická '0'), ostatní signály pro povolení jsou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HIGH (logická '1')</w:t>
      </w:r>
      <w:r w:rsidR="00C02690">
        <w:rPr>
          <w:iCs/>
          <w:lang w:val="cs-CZ"/>
        </w:rPr>
        <w:t>.</w:t>
      </w:r>
    </w:p>
    <w:p w14:paraId="18E406D6" w14:textId="65EA28FE" w:rsidR="00B43B12" w:rsidRPr="00B43B12" w:rsidRDefault="00DC6793" w:rsidP="00B43B12">
      <w:pPr>
        <w:pStyle w:val="Heading2"/>
        <w:rPr>
          <w:lang w:val="cs-CZ"/>
        </w:rPr>
      </w:pPr>
      <w:bookmarkStart w:id="13" w:name="_Toc154182928"/>
      <w:r w:rsidRPr="00B059D3">
        <w:rPr>
          <w:lang w:val="cs-CZ"/>
        </w:rPr>
        <w:t>Psaní čísel</w:t>
      </w:r>
      <w:bookmarkEnd w:id="13"/>
    </w:p>
    <w:p w14:paraId="11182DE5" w14:textId="4F02420D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Čísla, uveden</w:t>
      </w:r>
      <w:r w:rsidR="00C02690">
        <w:rPr>
          <w:lang w:val="cs-CZ"/>
        </w:rPr>
        <w:t>á</w:t>
      </w:r>
      <w:r>
        <w:rPr>
          <w:lang w:val="cs-CZ"/>
        </w:rPr>
        <w:t xml:space="preserve"> v dokumentu jsou naps</w:t>
      </w:r>
      <w:r w:rsidR="00C02690">
        <w:rPr>
          <w:lang w:val="cs-CZ"/>
        </w:rPr>
        <w:t>ána</w:t>
      </w:r>
      <w:r>
        <w:rPr>
          <w:lang w:val="cs-CZ"/>
        </w:rPr>
        <w:t xml:space="preserve"> v následujících </w:t>
      </w:r>
      <w:r w:rsidR="0042447E">
        <w:rPr>
          <w:lang w:val="cs-CZ"/>
        </w:rPr>
        <w:t>soustavách</w:t>
      </w:r>
      <w:r>
        <w:rPr>
          <w:lang w:val="cs-CZ"/>
        </w:rPr>
        <w:t>:</w:t>
      </w:r>
    </w:p>
    <w:p w14:paraId="0700C334" w14:textId="066B06F5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Decimální (</w:t>
      </w:r>
      <w:proofErr w:type="spellStart"/>
      <w:r>
        <w:rPr>
          <w:lang w:val="cs-CZ"/>
        </w:rPr>
        <w:t>integer</w:t>
      </w:r>
      <w:proofErr w:type="spellEnd"/>
      <w:r>
        <w:rPr>
          <w:lang w:val="cs-CZ"/>
        </w:rPr>
        <w:t xml:space="preserve">) </w:t>
      </w:r>
      <w:r w:rsidR="00C02690">
        <w:rPr>
          <w:lang w:val="cs-CZ"/>
        </w:rPr>
        <w:t>–</w:t>
      </w:r>
      <w:r>
        <w:rPr>
          <w:lang w:val="cs-CZ"/>
        </w:rPr>
        <w:t xml:space="preserve"> desetinné číslo, například 123</w:t>
      </w:r>
    </w:p>
    <w:p w14:paraId="7E6E4917" w14:textId="1DCFC7A2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</w:t>
      </w:r>
      <w:r w:rsidR="00BB04A1">
        <w:rPr>
          <w:lang w:val="cs-CZ"/>
        </w:rPr>
        <w:t xml:space="preserve"> v šestnáctkové soustavě</w:t>
      </w:r>
      <w:r>
        <w:rPr>
          <w:lang w:val="cs-CZ"/>
        </w:rPr>
        <w:t>, které začínají z 0x</w:t>
      </w:r>
    </w:p>
    <w:p w14:paraId="25ADB351" w14:textId="3F922C92" w:rsidR="00B43B12" w:rsidRP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</w:t>
      </w:r>
      <w:r w:rsidR="00BB04A1">
        <w:rPr>
          <w:lang w:val="cs-CZ"/>
        </w:rPr>
        <w:t>ů</w:t>
      </w:r>
      <w:r>
        <w:rPr>
          <w:lang w:val="cs-CZ"/>
        </w:rPr>
        <w:t xml:space="preserve"> " ")</w:t>
      </w:r>
    </w:p>
    <w:p w14:paraId="48AD36A5" w14:textId="18234622" w:rsidR="00CC1B42" w:rsidRPr="00B059D3" w:rsidRDefault="00C67859" w:rsidP="00CC1B42">
      <w:pPr>
        <w:pStyle w:val="Heading2"/>
        <w:rPr>
          <w:lang w:val="cs-CZ"/>
        </w:rPr>
      </w:pPr>
      <w:bookmarkStart w:id="14" w:name="_Toc154182929"/>
      <w:r w:rsidRPr="00B059D3">
        <w:rPr>
          <w:lang w:val="cs-CZ"/>
        </w:rPr>
        <w:t>Jednotky</w:t>
      </w:r>
      <w:bookmarkEnd w:id="14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5" w:name="_Toc154182930"/>
      <w:r w:rsidRPr="00B059D3">
        <w:rPr>
          <w:lang w:val="cs-CZ"/>
        </w:rPr>
        <w:t>Zkratky</w:t>
      </w:r>
      <w:bookmarkEnd w:id="15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E071B2" w14:paraId="0CFA60EA" w14:textId="77777777" w:rsidTr="00332B47">
        <w:tc>
          <w:tcPr>
            <w:tcW w:w="1716" w:type="dxa"/>
            <w:shd w:val="clear" w:color="auto" w:fill="auto"/>
          </w:tcPr>
          <w:p w14:paraId="4497A7EC" w14:textId="370D8BB0" w:rsidR="00612B26" w:rsidRPr="00E071B2" w:rsidRDefault="00041E0B" w:rsidP="0042075D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4BCCF570" w:rsidR="00612B26" w:rsidRPr="00E071B2" w:rsidRDefault="00041E0B" w:rsidP="0042075D">
            <w:pPr>
              <w:pStyle w:val="NoSpacing"/>
            </w:pPr>
            <w:r w:rsidRPr="00E071B2">
              <w:t>Auxiliary Arithmetic Unit</w:t>
            </w:r>
          </w:p>
        </w:tc>
      </w:tr>
      <w:tr w:rsidR="0018093D" w:rsidRPr="00E071B2" w14:paraId="66F87BE5" w14:textId="77777777" w:rsidTr="00332B47">
        <w:tc>
          <w:tcPr>
            <w:tcW w:w="1716" w:type="dxa"/>
            <w:shd w:val="clear" w:color="auto" w:fill="auto"/>
          </w:tcPr>
          <w:p w14:paraId="3DF13D67" w14:textId="6C5AC11F" w:rsidR="0018093D" w:rsidRPr="00E071B2" w:rsidRDefault="0098065B" w:rsidP="0042075D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6ACD746D" w14:textId="092115E2" w:rsidR="0018093D" w:rsidRPr="00E071B2" w:rsidRDefault="0098065B" w:rsidP="0042075D">
            <w:pPr>
              <w:pStyle w:val="NoSpacing"/>
            </w:pPr>
            <w:r w:rsidRPr="00E071B2">
              <w:t>Serial Peripheral Interface</w:t>
            </w:r>
          </w:p>
        </w:tc>
      </w:tr>
      <w:tr w:rsidR="0020096F" w:rsidRPr="00E071B2" w14:paraId="0B78F5D1" w14:textId="77777777" w:rsidTr="00332B47">
        <w:tc>
          <w:tcPr>
            <w:tcW w:w="1716" w:type="dxa"/>
            <w:shd w:val="clear" w:color="auto" w:fill="auto"/>
          </w:tcPr>
          <w:p w14:paraId="780C601E" w14:textId="20BAD7BC" w:rsidR="0020096F" w:rsidRPr="00E071B2" w:rsidRDefault="0020096F" w:rsidP="0042075D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0DD04F25" w14:textId="151630CE" w:rsidR="0020096F" w:rsidRPr="00E071B2" w:rsidRDefault="0020096F" w:rsidP="0042075D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7559D3" w:rsidRPr="00E071B2" w14:paraId="12533DB0" w14:textId="77777777" w:rsidTr="00332B47">
        <w:tc>
          <w:tcPr>
            <w:tcW w:w="1716" w:type="dxa"/>
            <w:shd w:val="clear" w:color="auto" w:fill="auto"/>
          </w:tcPr>
          <w:p w14:paraId="53BB86B5" w14:textId="2D8EAB81" w:rsidR="007559D3" w:rsidRPr="00E071B2" w:rsidRDefault="007559D3" w:rsidP="0042075D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5C2BAB30" w14:textId="66066D5F" w:rsidR="007559D3" w:rsidRPr="00E071B2" w:rsidRDefault="007559D3" w:rsidP="0042075D">
            <w:pPr>
              <w:pStyle w:val="NoSpacing"/>
            </w:pPr>
            <w:r w:rsidRPr="00E071B2">
              <w:t>Least Significant Bit</w:t>
            </w:r>
          </w:p>
        </w:tc>
      </w:tr>
      <w:tr w:rsidR="0098065B" w:rsidRPr="00E071B2" w14:paraId="7DCAB06F" w14:textId="77777777" w:rsidTr="00332B47">
        <w:tc>
          <w:tcPr>
            <w:tcW w:w="1716" w:type="dxa"/>
            <w:shd w:val="clear" w:color="auto" w:fill="auto"/>
          </w:tcPr>
          <w:p w14:paraId="651DFD95" w14:textId="4E909BCA" w:rsidR="0098065B" w:rsidRPr="00E071B2" w:rsidRDefault="007559D3" w:rsidP="0042075D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4A9629B4" w14:textId="04289EF8" w:rsidR="0098065B" w:rsidRPr="00E071B2" w:rsidRDefault="007559D3" w:rsidP="0042075D">
            <w:pPr>
              <w:pStyle w:val="NoSpacing"/>
            </w:pPr>
            <w:r w:rsidRPr="00E071B2">
              <w:t>Most Significant Bit</w:t>
            </w:r>
          </w:p>
        </w:tc>
      </w:tr>
      <w:tr w:rsidR="0098065B" w:rsidRPr="00E071B2" w14:paraId="6F22E37C" w14:textId="77777777" w:rsidTr="00332B47">
        <w:tc>
          <w:tcPr>
            <w:tcW w:w="1716" w:type="dxa"/>
            <w:shd w:val="clear" w:color="auto" w:fill="auto"/>
          </w:tcPr>
          <w:p w14:paraId="520B50E5" w14:textId="12003A85" w:rsidR="0098065B" w:rsidRPr="00E071B2" w:rsidRDefault="007559D3" w:rsidP="0042075D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172B31D1" w14:textId="3530A4E7" w:rsidR="0098065B" w:rsidRPr="00E071B2" w:rsidRDefault="007559D3" w:rsidP="0042075D">
            <w:pPr>
              <w:pStyle w:val="NoSpacing"/>
            </w:pPr>
            <w:r w:rsidRPr="00E071B2">
              <w:t>Device Under Test</w:t>
            </w:r>
          </w:p>
        </w:tc>
      </w:tr>
      <w:tr w:rsidR="0085404B" w:rsidRPr="00E071B2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E071B2" w:rsidRDefault="0085404B" w:rsidP="0085404B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E071B2" w:rsidRDefault="0085404B" w:rsidP="0085404B">
            <w:pPr>
              <w:pStyle w:val="NoSpacing"/>
            </w:pPr>
            <w:proofErr w:type="gramStart"/>
            <w:r w:rsidRPr="00E071B2">
              <w:t>To Be Confirmed</w:t>
            </w:r>
            <w:proofErr w:type="gramEnd"/>
          </w:p>
        </w:tc>
      </w:tr>
      <w:tr w:rsidR="0085404B" w:rsidRPr="00E071B2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E071B2" w:rsidRDefault="0085404B" w:rsidP="0085404B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E071B2" w:rsidRDefault="0085404B" w:rsidP="0085404B">
            <w:pPr>
              <w:pStyle w:val="NoSpacing"/>
            </w:pPr>
            <w:proofErr w:type="gramStart"/>
            <w:r w:rsidRPr="00E071B2">
              <w:t xml:space="preserve">To Be </w:t>
            </w:r>
            <w:r w:rsidR="00041E0B" w:rsidRPr="00E071B2">
              <w:t>Defined</w:t>
            </w:r>
            <w:proofErr w:type="gram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2334AFBF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836EBAD" w14:textId="3746FAD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Default="00C67859" w:rsidP="0042075D">
      <w:pPr>
        <w:pStyle w:val="Heading1"/>
        <w:rPr>
          <w:lang w:val="cs-CZ"/>
        </w:rPr>
      </w:pPr>
      <w:bookmarkStart w:id="16" w:name="_Toc154182931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6"/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proofErr w:type="spellStart"/>
      <w:r w:rsidR="00953C99" w:rsidRPr="00953C99">
        <w:rPr>
          <w:rStyle w:val="fontstyle01"/>
          <w:lang w:val="cs-CZ"/>
        </w:rPr>
        <w:t>Serial</w:t>
      </w:r>
      <w:proofErr w:type="spellEnd"/>
      <w:r w:rsidR="00953C99" w:rsidRPr="00953C99">
        <w:rPr>
          <w:rStyle w:val="fontstyle01"/>
          <w:lang w:val="cs-CZ"/>
        </w:rPr>
        <w:t xml:space="preserve"> </w:t>
      </w:r>
      <w:proofErr w:type="spellStart"/>
      <w:r w:rsidR="00953C99" w:rsidRPr="00953C99">
        <w:rPr>
          <w:rStyle w:val="fontstyle01"/>
          <w:lang w:val="cs-CZ"/>
        </w:rPr>
        <w:t>Peripheral</w:t>
      </w:r>
      <w:proofErr w:type="spellEnd"/>
      <w:r w:rsidR="00953C99" w:rsidRPr="00953C99">
        <w:rPr>
          <w:rStyle w:val="fontstyle01"/>
          <w:lang w:val="cs-CZ"/>
        </w:rPr>
        <w:t xml:space="preserve">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>MCU plní roli master a AAU roli slave</w:t>
      </w:r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slave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0D3CFB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9pt;height:2in" o:ole="">
            <v:imagedata r:id="rId9" o:title=""/>
          </v:shape>
          <o:OLEObject Type="Embed" ProgID="Visio.Drawing.15" ShapeID="_x0000_i1025" DrawAspect="Content" ObjectID="_1764796083" r:id="rId10"/>
        </w:object>
      </w:r>
    </w:p>
    <w:p w14:paraId="139F352B" w14:textId="62DED824" w:rsidR="00BC5B67" w:rsidRPr="007C00FB" w:rsidRDefault="004F0582" w:rsidP="007C00FB">
      <w:pPr>
        <w:pStyle w:val="Caption"/>
        <w:rPr>
          <w:lang w:val="cs-CZ"/>
        </w:rPr>
      </w:pPr>
      <w:bookmarkStart w:id="17" w:name="_Toc154182943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7"/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Default="00C67859" w:rsidP="00C14FC5">
      <w:pPr>
        <w:pStyle w:val="Heading1"/>
        <w:rPr>
          <w:lang w:val="cs-CZ"/>
        </w:rPr>
      </w:pPr>
      <w:bookmarkStart w:id="18" w:name="_Toc154182932"/>
      <w:r w:rsidRPr="00B059D3">
        <w:rPr>
          <w:lang w:val="cs-CZ"/>
        </w:rPr>
        <w:lastRenderedPageBreak/>
        <w:t>Plán vývoje</w:t>
      </w:r>
      <w:bookmarkEnd w:id="18"/>
    </w:p>
    <w:p w14:paraId="1BE93CC5" w14:textId="0CC4087C" w:rsidR="00A17661" w:rsidRPr="005A7C0A" w:rsidRDefault="00A17661" w:rsidP="00A17661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 w:rsidR="005A7C0A"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 w:rsidR="00636AB0"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 w:rsidR="00636AB0"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</w:t>
      </w:r>
      <w:proofErr w:type="spellStart"/>
      <w:r w:rsidRPr="005A7C0A">
        <w:rPr>
          <w:lang w:val="cs-CZ"/>
        </w:rPr>
        <w:t>testbench</w:t>
      </w:r>
      <w:r w:rsidR="00B70150">
        <w:rPr>
          <w:lang w:val="cs-CZ"/>
        </w:rPr>
        <w:t>e</w:t>
      </w:r>
      <w:proofErr w:type="spellEnd"/>
      <w:r w:rsidRPr="005A7C0A">
        <w:rPr>
          <w:lang w:val="cs-CZ"/>
        </w:rPr>
        <w:t xml:space="preserve"> a </w:t>
      </w:r>
      <w:r w:rsidR="0004027D" w:rsidRPr="005A7C0A">
        <w:rPr>
          <w:lang w:val="cs-CZ"/>
        </w:rPr>
        <w:t>jednotlivých</w:t>
      </w:r>
      <w:r w:rsidRPr="005A7C0A">
        <w:rPr>
          <w:lang w:val="cs-CZ"/>
        </w:rPr>
        <w:t xml:space="preserve"> procedur. N</w:t>
      </w:r>
      <w:r w:rsidR="008A1EFE"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 w:rsidR="00B70150"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</w:t>
      </w:r>
      <w:r w:rsidR="0004027D" w:rsidRPr="005A7C0A">
        <w:rPr>
          <w:lang w:val="cs-CZ"/>
        </w:rPr>
        <w:t>výsledky</w:t>
      </w:r>
      <w:r w:rsidRPr="005A7C0A">
        <w:rPr>
          <w:lang w:val="cs-CZ"/>
        </w:rPr>
        <w:t xml:space="preserve"> byly </w:t>
      </w:r>
      <w:r w:rsidR="0004027D" w:rsidRPr="005A7C0A">
        <w:rPr>
          <w:lang w:val="cs-CZ"/>
        </w:rPr>
        <w:t>zkontrolov</w:t>
      </w:r>
      <w:r w:rsidR="00B70150">
        <w:rPr>
          <w:lang w:val="cs-CZ"/>
        </w:rPr>
        <w:t>ány</w:t>
      </w:r>
      <w:r w:rsidRPr="005A7C0A">
        <w:rPr>
          <w:lang w:val="cs-CZ"/>
        </w:rPr>
        <w:t xml:space="preserve">, </w:t>
      </w:r>
      <w:r w:rsidR="00B70150">
        <w:rPr>
          <w:lang w:val="cs-CZ"/>
        </w:rPr>
        <w:t xml:space="preserve">zda </w:t>
      </w:r>
      <w:r w:rsidR="0004027D" w:rsidRPr="005A7C0A">
        <w:rPr>
          <w:lang w:val="cs-CZ"/>
        </w:rPr>
        <w:t>sedí</w:t>
      </w:r>
      <w:r w:rsidRPr="005A7C0A">
        <w:rPr>
          <w:lang w:val="cs-CZ"/>
        </w:rPr>
        <w:t xml:space="preserve"> s</w:t>
      </w:r>
      <w:r w:rsidR="00D7326E">
        <w:rPr>
          <w:lang w:val="cs-CZ"/>
        </w:rPr>
        <w:t>e zadaným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požadavkem</w:t>
      </w:r>
      <w:r w:rsidRPr="005A7C0A">
        <w:rPr>
          <w:lang w:val="cs-CZ"/>
        </w:rPr>
        <w:t xml:space="preserve">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Pokud by v tom byl </w:t>
      </w:r>
      <w:r w:rsidR="0004027D" w:rsidRPr="005A7C0A">
        <w:rPr>
          <w:lang w:val="cs-CZ"/>
        </w:rPr>
        <w:t>nějaký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rozdíl</w:t>
      </w:r>
      <w:r w:rsidRPr="005A7C0A">
        <w:rPr>
          <w:lang w:val="cs-CZ"/>
        </w:rPr>
        <w:t>, n</w:t>
      </w:r>
      <w:r w:rsidR="00D7326E"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 w:rsidR="008A1EFE">
        <w:rPr>
          <w:lang w:val="cs-CZ"/>
        </w:rPr>
        <w:t>ž</w:t>
      </w:r>
      <w:r w:rsidRPr="005A7C0A">
        <w:rPr>
          <w:lang w:val="cs-CZ"/>
        </w:rPr>
        <w:t xml:space="preserve"> je </w:t>
      </w:r>
      <w:r w:rsidR="0004027D" w:rsidRPr="005A7C0A">
        <w:rPr>
          <w:lang w:val="cs-CZ"/>
        </w:rPr>
        <w:t>návrh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dílčích</w:t>
      </w:r>
      <w:r w:rsidRPr="005A7C0A">
        <w:rPr>
          <w:lang w:val="cs-CZ"/>
        </w:rPr>
        <w:t xml:space="preserve"> blok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8A1EFE">
        <w:rPr>
          <w:lang w:val="cs-CZ"/>
        </w:rPr>
        <w:t>Nakonec</w:t>
      </w:r>
      <w:r w:rsidRPr="005A7C0A">
        <w:rPr>
          <w:lang w:val="cs-CZ"/>
        </w:rPr>
        <w:t xml:space="preserve"> byla </w:t>
      </w:r>
      <w:r w:rsidR="0004027D" w:rsidRPr="005A7C0A">
        <w:rPr>
          <w:lang w:val="cs-CZ"/>
        </w:rPr>
        <w:t>uděl</w:t>
      </w:r>
      <w:r w:rsidR="008A1EFE"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 w:rsidR="008A1EFE">
        <w:rPr>
          <w:lang w:val="cs-CZ"/>
        </w:rPr>
        <w:t>e</w:t>
      </w:r>
      <w:r w:rsidRPr="005A7C0A">
        <w:rPr>
          <w:lang w:val="cs-CZ"/>
        </w:rPr>
        <w:t xml:space="preserve"> s podrobným popisem </w:t>
      </w:r>
      <w:r w:rsidR="0004027D" w:rsidRPr="005A7C0A">
        <w:rPr>
          <w:lang w:val="cs-CZ"/>
        </w:rPr>
        <w:t>testovaní</w:t>
      </w:r>
      <w:r w:rsidRPr="005A7C0A">
        <w:rPr>
          <w:lang w:val="cs-CZ"/>
        </w:rPr>
        <w:t xml:space="preserve"> a n</w:t>
      </w:r>
      <w:r w:rsidR="008A1EFE">
        <w:rPr>
          <w:lang w:val="cs-CZ"/>
        </w:rPr>
        <w:t>ávr</w:t>
      </w:r>
      <w:r w:rsidRPr="005A7C0A">
        <w:rPr>
          <w:lang w:val="cs-CZ"/>
        </w:rPr>
        <w:t>h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04027D" w:rsidRPr="005A7C0A">
        <w:rPr>
          <w:lang w:val="cs-CZ"/>
        </w:rPr>
        <w:t>Vývojový</w:t>
      </w:r>
      <w:r w:rsidRPr="005A7C0A">
        <w:rPr>
          <w:lang w:val="cs-CZ"/>
        </w:rPr>
        <w:t xml:space="preserve"> diagram je uveden </w:t>
      </w:r>
      <w:r w:rsidR="002A76ED" w:rsidRPr="005A7C0A">
        <w:rPr>
          <w:lang w:val="cs-CZ"/>
        </w:rPr>
        <w:t>níže</w:t>
      </w:r>
      <w:r w:rsidRPr="005A7C0A">
        <w:rPr>
          <w:lang w:val="cs-CZ"/>
        </w:rPr>
        <w:t>:</w:t>
      </w:r>
    </w:p>
    <w:p w14:paraId="29D0F877" w14:textId="02929DA6" w:rsidR="004F0582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DB698E2" wp14:editId="5F64B502">
            <wp:extent cx="1407755" cy="4974737"/>
            <wp:effectExtent l="0" t="0" r="2540" b="381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39D1E" w14:textId="7042435B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9" w:name="_Toc15418294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9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20" w:name="_Toc154182933"/>
      <w:r w:rsidRPr="00B059D3">
        <w:rPr>
          <w:lang w:val="cs-CZ"/>
        </w:rPr>
        <w:lastRenderedPageBreak/>
        <w:t>Popis Návrhu</w:t>
      </w:r>
      <w:bookmarkEnd w:id="20"/>
    </w:p>
    <w:p w14:paraId="534545D7" w14:textId="56FC5685" w:rsidR="00C67859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2990112C" wp14:editId="7EBBB834">
            <wp:extent cx="3238500" cy="1206500"/>
            <wp:effectExtent l="0" t="0" r="0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4B117" w14:textId="286358D2" w:rsidR="004F0582" w:rsidRPr="00B059D3" w:rsidRDefault="004F0582" w:rsidP="004F0582">
      <w:pPr>
        <w:pStyle w:val="Caption"/>
        <w:rPr>
          <w:lang w:val="cs-CZ"/>
        </w:rPr>
      </w:pPr>
      <w:bookmarkStart w:id="21" w:name="_Toc15418294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21"/>
    </w:p>
    <w:p w14:paraId="5D3D7E57" w14:textId="528C3AF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 xml:space="preserve">je sériový interface komunikace </w:t>
      </w:r>
      <w:r w:rsidR="00A5389C">
        <w:rPr>
          <w:lang w:val="cs-CZ"/>
        </w:rPr>
        <w:t>s</w:t>
      </w:r>
      <w:r w:rsidR="00A17661" w:rsidRPr="002E0304">
        <w:rPr>
          <w:lang w:val="cs-CZ"/>
        </w:rPr>
        <w:t xml:space="preserve"> periferií. </w:t>
      </w:r>
      <w:r w:rsidR="00A17661">
        <w:rPr>
          <w:lang w:val="cs-CZ"/>
        </w:rPr>
        <w:t>SPI rozhraní používá 4 signály pro přijet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dat z venku</w:t>
      </w:r>
      <w:r w:rsidR="00A17661" w:rsidRPr="002E0304">
        <w:rPr>
          <w:lang w:val="cs-CZ"/>
        </w:rPr>
        <w:t>. T</w:t>
      </w:r>
      <w:r w:rsidR="0010063F">
        <w:rPr>
          <w:lang w:val="cs-CZ"/>
        </w:rPr>
        <w:t>y</w:t>
      </w:r>
      <w:r w:rsidR="00A17661" w:rsidRPr="002E0304">
        <w:rPr>
          <w:lang w:val="cs-CZ"/>
        </w:rPr>
        <w:t xml:space="preserve">to signály jsou </w:t>
      </w:r>
      <w:proofErr w:type="spellStart"/>
      <w:r w:rsidR="00A17661">
        <w:rPr>
          <w:lang w:val="cs-CZ"/>
        </w:rPr>
        <w:t>CS_b</w:t>
      </w:r>
      <w:proofErr w:type="spellEnd"/>
      <w:r w:rsidR="00A17661" w:rsidRPr="002E0304">
        <w:rPr>
          <w:lang w:val="cs-CZ"/>
        </w:rPr>
        <w:t xml:space="preserve"> – </w:t>
      </w:r>
      <w:r w:rsidR="00A17661">
        <w:rPr>
          <w:lang w:val="cs-CZ"/>
        </w:rPr>
        <w:t>sign</w:t>
      </w:r>
      <w:r w:rsidR="0010063F">
        <w:rPr>
          <w:lang w:val="cs-CZ"/>
        </w:rPr>
        <w:t>á</w:t>
      </w:r>
      <w:r w:rsidR="00A17661">
        <w:rPr>
          <w:lang w:val="cs-CZ"/>
        </w:rPr>
        <w:t>l povole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s </w:t>
      </w:r>
      <w:proofErr w:type="spellStart"/>
      <w:r w:rsidR="00A17661">
        <w:rPr>
          <w:lang w:val="cs-CZ"/>
        </w:rPr>
        <w:t>active</w:t>
      </w:r>
      <w:proofErr w:type="spellEnd"/>
      <w:r w:rsidR="00A17661">
        <w:rPr>
          <w:lang w:val="cs-CZ"/>
        </w:rPr>
        <w:t xml:space="preserve"> LOW </w:t>
      </w:r>
      <w:r w:rsidR="0004027D">
        <w:rPr>
          <w:lang w:val="cs-CZ"/>
        </w:rPr>
        <w:t>úrov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, </w:t>
      </w:r>
      <w:r w:rsidR="00A17661" w:rsidRPr="002E0304">
        <w:rPr>
          <w:lang w:val="cs-CZ"/>
        </w:rPr>
        <w:t>definuje začátek a konec rámce, SCLK – hodinový signál komunikační linky, MOSI</w:t>
      </w:r>
      <w:r w:rsidR="00D161EB">
        <w:rPr>
          <w:lang w:val="cs-CZ"/>
        </w:rPr>
        <w:t xml:space="preserve"> </w:t>
      </w:r>
      <w:r w:rsidR="00D161EB">
        <w:rPr>
          <w:lang w:val="cs-CZ"/>
        </w:rPr>
        <w:t>(Master Output Slave Input)</w:t>
      </w:r>
      <w:r w:rsidR="00A17661" w:rsidRPr="002E0304">
        <w:rPr>
          <w:lang w:val="cs-CZ"/>
        </w:rPr>
        <w:t xml:space="preserve"> – datový signál do </w:t>
      </w:r>
      <w:r w:rsidR="0004027D">
        <w:rPr>
          <w:lang w:val="cs-CZ"/>
        </w:rPr>
        <w:t>řadičů</w:t>
      </w:r>
      <w:r w:rsidR="00A17661">
        <w:rPr>
          <w:lang w:val="cs-CZ"/>
        </w:rPr>
        <w:t xml:space="preserve"> paketu a MISO (Master Input Slave Output) </w:t>
      </w:r>
      <w:r w:rsidR="00A17661" w:rsidRPr="002E0304">
        <w:rPr>
          <w:lang w:val="cs-CZ"/>
        </w:rPr>
        <w:t>–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datový</w:t>
      </w:r>
      <w:r w:rsidR="00A17661">
        <w:rPr>
          <w:lang w:val="cs-CZ"/>
        </w:rPr>
        <w:t xml:space="preserve"> </w:t>
      </w:r>
      <w:r w:rsidR="0004027D">
        <w:rPr>
          <w:lang w:val="cs-CZ"/>
        </w:rPr>
        <w:t>signál</w:t>
      </w:r>
      <w:r w:rsidR="00A17661">
        <w:rPr>
          <w:lang w:val="cs-CZ"/>
        </w:rPr>
        <w:t xml:space="preserve"> z řadiče paketu zpět do SPI.</w:t>
      </w:r>
      <w:r w:rsidR="00A17661" w:rsidRPr="002E0304">
        <w:rPr>
          <w:lang w:val="cs-CZ"/>
        </w:rPr>
        <w:t xml:space="preserve"> Rámec může mít různou šířku, v tomto projektu je definován na 16 bit</w:t>
      </w:r>
      <w:r w:rsidR="0037220F">
        <w:rPr>
          <w:lang w:val="cs-CZ"/>
        </w:rPr>
        <w:t>ů</w:t>
      </w:r>
      <w:r w:rsidR="00A17661">
        <w:rPr>
          <w:lang w:val="cs-CZ"/>
        </w:rPr>
        <w:t xml:space="preserve"> (s detekcí chybového rámc</w:t>
      </w:r>
      <w:r w:rsidR="0037220F">
        <w:rPr>
          <w:lang w:val="cs-CZ"/>
        </w:rPr>
        <w:t>e</w:t>
      </w:r>
      <w:r w:rsidR="00A17661">
        <w:rPr>
          <w:lang w:val="cs-CZ"/>
        </w:rPr>
        <w:t xml:space="preserve"> v případě odlišné </w:t>
      </w:r>
      <w:r w:rsidR="0004027D">
        <w:rPr>
          <w:lang w:val="cs-CZ"/>
        </w:rPr>
        <w:t>šířky</w:t>
      </w:r>
      <w:r w:rsidR="00A17661">
        <w:rPr>
          <w:lang w:val="cs-CZ"/>
        </w:rPr>
        <w:t>)</w:t>
      </w:r>
      <w:r w:rsidR="00A17661" w:rsidRPr="002E0304">
        <w:rPr>
          <w:lang w:val="cs-CZ"/>
        </w:rPr>
        <w:t>.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73E2BC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>je modul, který odpovídá za označení posloupnosti rámce, detekci chybových rámc</w:t>
      </w:r>
      <w:r w:rsidR="00313528">
        <w:rPr>
          <w:lang w:val="cs-CZ"/>
        </w:rPr>
        <w:t>ů</w:t>
      </w:r>
      <w:r w:rsidR="00A17661" w:rsidRPr="002E0304">
        <w:rPr>
          <w:lang w:val="cs-CZ"/>
        </w:rPr>
        <w:t xml:space="preserve"> a</w:t>
      </w:r>
      <w:r w:rsidR="00313528">
        <w:rPr>
          <w:lang w:val="cs-CZ"/>
        </w:rPr>
        <w:t> </w:t>
      </w:r>
      <w:r w:rsidR="00A17661" w:rsidRPr="002E0304">
        <w:rPr>
          <w:lang w:val="cs-CZ"/>
        </w:rPr>
        <w:t>případ</w:t>
      </w:r>
      <w:r w:rsidR="00A17661">
        <w:rPr>
          <w:lang w:val="cs-CZ"/>
        </w:rPr>
        <w:t xml:space="preserve">ně přetečení </w:t>
      </w:r>
      <w:r w:rsidR="00CA479C">
        <w:rPr>
          <w:lang w:val="cs-CZ"/>
        </w:rPr>
        <w:t>dob</w:t>
      </w:r>
      <w:r w:rsidR="00CA479C">
        <w:rPr>
          <w:lang w:val="cs-CZ"/>
        </w:rPr>
        <w:t xml:space="preserve">y </w:t>
      </w:r>
      <w:r w:rsidR="00A17661">
        <w:rPr>
          <w:lang w:val="cs-CZ"/>
        </w:rPr>
        <w:t>čekaní na další rámec, což je 1ms</w:t>
      </w:r>
      <w:r w:rsidR="00A17661" w:rsidRPr="002E0304">
        <w:rPr>
          <w:lang w:val="cs-CZ"/>
        </w:rPr>
        <w:t>, když druhý rámec v paket</w:t>
      </w:r>
      <w:r w:rsidR="00CA479C">
        <w:rPr>
          <w:lang w:val="cs-CZ"/>
        </w:rPr>
        <w:t>u</w:t>
      </w:r>
      <w:r w:rsidR="00A17661" w:rsidRPr="002E0304">
        <w:rPr>
          <w:lang w:val="cs-CZ"/>
        </w:rPr>
        <w:t xml:space="preserve"> nepřichází dostatečně dlouho.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409E0081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provádí aritmetické operace sčítání a násobení, z čísel, které přichází od řadiče paketů. Čísla jsou ve form</w:t>
      </w:r>
      <w:r w:rsidR="00A17661">
        <w:rPr>
          <w:lang w:val="cs-CZ"/>
        </w:rPr>
        <w:t>á</w:t>
      </w:r>
      <w:r w:rsidR="00A17661" w:rsidRPr="002E0304">
        <w:rPr>
          <w:lang w:val="cs-CZ"/>
        </w:rPr>
        <w:t>t</w:t>
      </w:r>
      <w:r w:rsidR="00A17661">
        <w:rPr>
          <w:lang w:val="cs-CZ"/>
        </w:rPr>
        <w:t>u</w:t>
      </w:r>
      <w:r w:rsidR="00A17661" w:rsidRPr="002E0304">
        <w:rPr>
          <w:lang w:val="cs-CZ"/>
        </w:rPr>
        <w:t xml:space="preserve"> pevné </w:t>
      </w:r>
      <w:r w:rsidR="00552DE0">
        <w:rPr>
          <w:lang w:val="cs-CZ"/>
        </w:rPr>
        <w:t>desetinn</w:t>
      </w:r>
      <w:r w:rsidR="00A17661" w:rsidRPr="002E0304">
        <w:rPr>
          <w:lang w:val="cs-CZ"/>
        </w:rPr>
        <w:t>é čárky. Čísla mohou být kladné a záporné, závisí na MSB</w:t>
      </w:r>
      <w:r w:rsidR="00A17661">
        <w:rPr>
          <w:lang w:val="cs-CZ"/>
        </w:rPr>
        <w:t xml:space="preserve"> (sign bitu)</w:t>
      </w:r>
      <w:r w:rsidR="00A17661" w:rsidRPr="002E0304">
        <w:rPr>
          <w:lang w:val="cs-CZ"/>
        </w:rPr>
        <w:t>. V</w:t>
      </w:r>
      <w:r w:rsidR="00A17661">
        <w:rPr>
          <w:lang w:val="cs-CZ"/>
        </w:rPr>
        <w:t>ý</w:t>
      </w:r>
      <w:r w:rsidR="00A17661" w:rsidRPr="002E0304">
        <w:rPr>
          <w:lang w:val="cs-CZ"/>
        </w:rPr>
        <w:t xml:space="preserve">sledky </w:t>
      </w:r>
      <w:r w:rsidR="00552DE0">
        <w:rPr>
          <w:lang w:val="cs-CZ"/>
        </w:rPr>
        <w:t xml:space="preserve">jsou </w:t>
      </w:r>
      <w:r w:rsidR="00A17661" w:rsidRPr="002E0304">
        <w:rPr>
          <w:lang w:val="cs-CZ"/>
        </w:rPr>
        <w:t>postupně odesíl</w:t>
      </w:r>
      <w:r w:rsidR="00552DE0">
        <w:rPr>
          <w:lang w:val="cs-CZ"/>
        </w:rPr>
        <w:t>ány</w:t>
      </w:r>
      <w:r w:rsidR="00A17661" w:rsidRPr="002E0304">
        <w:rPr>
          <w:lang w:val="cs-CZ"/>
        </w:rPr>
        <w:t xml:space="preserve"> </w:t>
      </w:r>
      <w:r w:rsidR="00A17661">
        <w:rPr>
          <w:lang w:val="cs-CZ"/>
        </w:rPr>
        <w:t>zpět do</w:t>
      </w:r>
      <w:r w:rsidR="00A17661" w:rsidRPr="002E0304">
        <w:rPr>
          <w:lang w:val="cs-CZ"/>
        </w:rPr>
        <w:t xml:space="preserve"> SPI </w:t>
      </w:r>
      <w:r w:rsidR="00A17661">
        <w:rPr>
          <w:lang w:val="cs-CZ"/>
        </w:rPr>
        <w:t>rozhr</w:t>
      </w:r>
      <w:r w:rsidR="00552DE0">
        <w:rPr>
          <w:lang w:val="cs-CZ"/>
        </w:rPr>
        <w:t>a</w:t>
      </w:r>
      <w:r w:rsidR="00A17661">
        <w:rPr>
          <w:lang w:val="cs-CZ"/>
        </w:rPr>
        <w:t xml:space="preserve">ní přes řadič paketu </w:t>
      </w:r>
      <w:r w:rsidR="00A17661" w:rsidRPr="002E0304">
        <w:rPr>
          <w:lang w:val="cs-CZ"/>
        </w:rPr>
        <w:t>ve formáte paketů.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2" w:name="_Ref154177822"/>
      <w:bookmarkStart w:id="23" w:name="_Toc154182934"/>
      <w:r w:rsidRPr="00B059D3">
        <w:rPr>
          <w:lang w:val="cs-CZ"/>
        </w:rPr>
        <w:lastRenderedPageBreak/>
        <w:t>Verifikační Plán</w:t>
      </w:r>
      <w:bookmarkEnd w:id="22"/>
      <w:bookmarkEnd w:id="23"/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4" w:name="_Toc154182935"/>
      <w:r w:rsidRPr="00B059D3">
        <w:rPr>
          <w:lang w:val="cs-CZ"/>
        </w:rPr>
        <w:t>Verifikační matice</w:t>
      </w:r>
      <w:bookmarkEnd w:id="24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F166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F166F6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42A414D" w14:textId="40F42C54" w:rsidR="00F166F6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930DAB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  <w:p w14:paraId="4A3F8462" w14:textId="12DBC53C" w:rsidR="00BF7E48" w:rsidRPr="00B059D3" w:rsidRDefault="00723B7E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</w:t>
            </w:r>
            <w:r w:rsidR="00F166F6">
              <w:rPr>
                <w:sz w:val="20"/>
                <w:szCs w:val="20"/>
                <w:lang w:val="cs-CZ"/>
              </w:rPr>
              <w:t>Implementace</w:t>
            </w:r>
            <w:r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6CEFC74F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2105611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52C8C99E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930DAB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F166F6">
              <w:rPr>
                <w:sz w:val="20"/>
                <w:szCs w:val="20"/>
                <w:lang w:val="cs-CZ"/>
              </w:rPr>
              <w:t xml:space="preserve"> </w:t>
            </w:r>
            <w:r>
              <w:rPr>
                <w:sz w:val="20"/>
                <w:szCs w:val="20"/>
                <w:lang w:val="cs-CZ"/>
              </w:rPr>
              <w:t xml:space="preserve">(Report </w:t>
            </w:r>
            <w:proofErr w:type="spellStart"/>
            <w:r>
              <w:rPr>
                <w:sz w:val="20"/>
                <w:szCs w:val="20"/>
                <w:lang w:val="cs-CZ"/>
              </w:rPr>
              <w:t>review</w:t>
            </w:r>
            <w:proofErr w:type="spellEnd"/>
            <w:r>
              <w:rPr>
                <w:sz w:val="20"/>
                <w:szCs w:val="20"/>
                <w:lang w:val="cs-CZ"/>
              </w:rPr>
              <w:t>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267B76E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16698DC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5C82FD48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</w:t>
            </w:r>
            <w:r w:rsidR="007C00FB"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 w:rsidR="007C00FB">
              <w:rPr>
                <w:sz w:val="20"/>
                <w:szCs w:val="20"/>
                <w:lang w:val="cs-CZ"/>
              </w:rPr>
              <w:t>analyza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4C4AEA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769ECB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1F8A48D6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</w:t>
            </w:r>
            <w:r w:rsidR="007C00FB"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 w:rsidR="007C00FB">
              <w:rPr>
                <w:sz w:val="20"/>
                <w:szCs w:val="20"/>
                <w:lang w:val="cs-CZ"/>
              </w:rPr>
              <w:t>analyza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46A98574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07903CB6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dvanced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DL </w:t>
            </w:r>
            <w:proofErr w:type="spellStart"/>
            <w:r>
              <w:rPr>
                <w:sz w:val="20"/>
                <w:szCs w:val="20"/>
                <w:lang w:val="cs-CZ"/>
              </w:rPr>
              <w:t>Synthesis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507C3C5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483CBD1D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26CD2B3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3E06359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5979F1FD" w:rsidR="005551AF" w:rsidRPr="00B059D3" w:rsidRDefault="007C00F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="00F166F6">
              <w:rPr>
                <w:sz w:val="20"/>
                <w:szCs w:val="20"/>
                <w:lang w:val="cs-CZ"/>
              </w:rPr>
              <w:t>výsledných</w:t>
            </w:r>
            <w:r w:rsidR="00723B7E">
              <w:rPr>
                <w:sz w:val="20"/>
                <w:szCs w:val="20"/>
                <w:lang w:val="cs-CZ"/>
              </w:rPr>
              <w:t xml:space="preserve"> hodnot</w:t>
            </w:r>
            <w:r>
              <w:rPr>
                <w:sz w:val="20"/>
                <w:szCs w:val="20"/>
                <w:lang w:val="cs-CZ"/>
              </w:rPr>
              <w:t xml:space="preserve"> operac</w:t>
            </w:r>
            <w:r w:rsidR="00F166F6">
              <w:rPr>
                <w:sz w:val="20"/>
                <w:szCs w:val="20"/>
                <w:lang w:val="cs-CZ"/>
              </w:rPr>
              <w:t>í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145B12E6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7007FE2C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77F3B60A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251DDA6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BE5CF52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36BABEE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5F77A87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7D8E065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0B2FDF8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rit</w:t>
            </w:r>
            <w:r>
              <w:rPr>
                <w:i/>
                <w:sz w:val="20"/>
                <w:szCs w:val="20"/>
                <w:lang w:val="cs-CZ"/>
              </w:rPr>
              <w:t>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3E00B82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5C012ED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0631E1F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4001B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F23367B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7F0C00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214040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677B19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4107AD7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3DDAC34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7F622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rst</w:t>
            </w:r>
            <w:r>
              <w:rPr>
                <w:i/>
                <w:sz w:val="20"/>
                <w:szCs w:val="20"/>
                <w:lang w:val="cs-CZ"/>
              </w:rPr>
              <w:t>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5E3D077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E03C8CE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32091647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18E12359" w14:textId="40AC4F4A" w:rsidR="003D2C0F" w:rsidRDefault="00BF7E48" w:rsidP="003D2C0F">
      <w:pPr>
        <w:pStyle w:val="Caption"/>
        <w:rPr>
          <w:lang w:val="cs-CZ"/>
        </w:rPr>
      </w:pPr>
      <w:bookmarkStart w:id="25" w:name="_Toc154182949"/>
      <w:r w:rsidRPr="00B059D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C212BF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5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6" w:name="_Toc154182936"/>
      <w:r w:rsidRPr="00B059D3">
        <w:rPr>
          <w:lang w:val="cs-CZ"/>
        </w:rPr>
        <w:lastRenderedPageBreak/>
        <w:t>Popis verifikačního prostředí</w:t>
      </w:r>
      <w:bookmarkEnd w:id="26"/>
    </w:p>
    <w:p w14:paraId="562264CD" w14:textId="04F5C215" w:rsidR="0029368E" w:rsidRPr="00B059D3" w:rsidRDefault="00B9439A" w:rsidP="00B9439A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63236037" wp14:editId="689DC324">
            <wp:extent cx="4958862" cy="2610117"/>
            <wp:effectExtent l="0" t="0" r="0" b="635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FC69D" w14:textId="3C546A3B" w:rsidR="0029368E" w:rsidRPr="00B059D3" w:rsidRDefault="0029368E" w:rsidP="0029368E">
      <w:pPr>
        <w:pStyle w:val="Caption"/>
        <w:rPr>
          <w:lang w:val="cs-CZ"/>
        </w:rPr>
      </w:pPr>
      <w:bookmarkStart w:id="27" w:name="_Toc154182946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7"/>
    </w:p>
    <w:p w14:paraId="135BF201" w14:textId="00F2EB49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 w:rsidR="00B9439A">
        <w:rPr>
          <w:lang w:val="cs-CZ"/>
        </w:rPr>
        <w:t xml:space="preserve">je model, který </w:t>
      </w:r>
      <w:r w:rsidR="00987EAC">
        <w:rPr>
          <w:lang w:val="cs-CZ"/>
        </w:rPr>
        <w:t xml:space="preserve">v sobě </w:t>
      </w:r>
      <w:r w:rsidR="00B9439A">
        <w:rPr>
          <w:lang w:val="cs-CZ"/>
        </w:rPr>
        <w:t>z</w:t>
      </w:r>
      <w:r w:rsidR="00B9439A" w:rsidRPr="00D06487">
        <w:rPr>
          <w:lang w:val="cs-CZ"/>
        </w:rPr>
        <w:t>ahr</w:t>
      </w:r>
      <w:r w:rsidR="00B9439A">
        <w:rPr>
          <w:lang w:val="cs-CZ"/>
        </w:rPr>
        <w:t>n</w:t>
      </w:r>
      <w:r w:rsidR="00B9439A" w:rsidRPr="00D06487">
        <w:rPr>
          <w:lang w:val="cs-CZ"/>
        </w:rPr>
        <w:t xml:space="preserve">uje dva bloky: Driver a Monitor. Driver přijímá data </w:t>
      </w:r>
      <w:r w:rsidR="00B9439A">
        <w:rPr>
          <w:lang w:val="cs-CZ"/>
        </w:rPr>
        <w:t>od buňky '</w:t>
      </w:r>
      <w:proofErr w:type="spellStart"/>
      <w:r w:rsidR="00B9439A">
        <w:rPr>
          <w:lang w:val="cs-CZ"/>
        </w:rPr>
        <w:t>TestCase</w:t>
      </w:r>
      <w:proofErr w:type="spellEnd"/>
      <w:r w:rsidR="00B9439A">
        <w:rPr>
          <w:lang w:val="cs-CZ"/>
        </w:rPr>
        <w:t xml:space="preserve">' </w:t>
      </w:r>
      <w:r w:rsidR="00B9439A" w:rsidRPr="00D06487">
        <w:rPr>
          <w:lang w:val="cs-CZ"/>
        </w:rPr>
        <w:t>a t</w:t>
      </w:r>
      <w:r w:rsidR="0037381C">
        <w:rPr>
          <w:lang w:val="cs-CZ"/>
        </w:rPr>
        <w:t>y</w:t>
      </w:r>
      <w:r w:rsidR="00B9439A" w:rsidRPr="00D06487">
        <w:rPr>
          <w:lang w:val="cs-CZ"/>
        </w:rPr>
        <w:t xml:space="preserve">to data </w:t>
      </w:r>
      <w:r w:rsidR="0037381C">
        <w:rPr>
          <w:lang w:val="cs-CZ"/>
        </w:rPr>
        <w:t>odesílá</w:t>
      </w:r>
      <w:r w:rsidR="00B9439A">
        <w:rPr>
          <w:lang w:val="cs-CZ"/>
        </w:rPr>
        <w:t xml:space="preserve"> do</w:t>
      </w:r>
      <w:r w:rsidR="00B9439A" w:rsidRPr="00D06487">
        <w:rPr>
          <w:lang w:val="cs-CZ"/>
        </w:rPr>
        <w:t xml:space="preserve"> DUT. Monitor naopak sleduje výstupn</w:t>
      </w:r>
      <w:r w:rsidR="0037381C">
        <w:rPr>
          <w:lang w:val="cs-CZ"/>
        </w:rPr>
        <w:t>í</w:t>
      </w:r>
      <w:r w:rsidR="00B9439A" w:rsidRPr="00D06487">
        <w:rPr>
          <w:lang w:val="cs-CZ"/>
        </w:rPr>
        <w:t xml:space="preserve"> porty DUT a </w:t>
      </w:r>
      <w:r w:rsidR="000311E4">
        <w:rPr>
          <w:lang w:val="cs-CZ"/>
        </w:rPr>
        <w:t>přijímá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tupní</w:t>
      </w:r>
      <w:r w:rsidR="00B9439A">
        <w:rPr>
          <w:lang w:val="cs-CZ"/>
        </w:rPr>
        <w:t xml:space="preserve"> data, dekóduje je do </w:t>
      </w:r>
      <w:r w:rsidR="0037381C">
        <w:rPr>
          <w:lang w:val="cs-CZ"/>
        </w:rPr>
        <w:t>čísel</w:t>
      </w:r>
      <w:r w:rsidR="00B9439A">
        <w:rPr>
          <w:lang w:val="cs-CZ"/>
        </w:rPr>
        <w:t xml:space="preserve"> a </w:t>
      </w:r>
      <w:r w:rsidR="0037381C">
        <w:rPr>
          <w:lang w:val="cs-CZ"/>
        </w:rPr>
        <w:t>porovnává</w:t>
      </w:r>
      <w:r w:rsidR="00B9439A">
        <w:rPr>
          <w:lang w:val="cs-CZ"/>
        </w:rPr>
        <w:t xml:space="preserve"> se </w:t>
      </w:r>
      <w:r w:rsidR="0037381C">
        <w:rPr>
          <w:lang w:val="cs-CZ"/>
        </w:rPr>
        <w:t>správnými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ledky</w:t>
      </w:r>
      <w:r w:rsidR="00B9439A" w:rsidRPr="00D06487">
        <w:rPr>
          <w:lang w:val="cs-CZ"/>
        </w:rPr>
        <w:t xml:space="preserve">. </w:t>
      </w:r>
      <w:r w:rsidR="00885225">
        <w:rPr>
          <w:lang w:val="cs-CZ"/>
        </w:rPr>
        <w:t>Tím</w:t>
      </w:r>
      <w:r w:rsidR="00B9439A">
        <w:rPr>
          <w:lang w:val="cs-CZ"/>
        </w:rPr>
        <w:t xml:space="preserve"> </w:t>
      </w:r>
      <w:r w:rsidR="00885225">
        <w:rPr>
          <w:lang w:val="cs-CZ"/>
        </w:rPr>
        <w:t>pádem</w:t>
      </w:r>
      <w:r w:rsidR="00B9439A">
        <w:rPr>
          <w:lang w:val="cs-CZ"/>
        </w:rPr>
        <w:t xml:space="preserve"> BFM zajištuje čten</w:t>
      </w:r>
      <w:r w:rsidR="00885225">
        <w:rPr>
          <w:lang w:val="cs-CZ"/>
        </w:rPr>
        <w:t>í</w:t>
      </w:r>
      <w:r w:rsidR="00B9439A">
        <w:rPr>
          <w:lang w:val="cs-CZ"/>
        </w:rPr>
        <w:t xml:space="preserve"> a </w:t>
      </w:r>
      <w:r w:rsidR="00885225">
        <w:rPr>
          <w:lang w:val="cs-CZ"/>
        </w:rPr>
        <w:t>zápis</w:t>
      </w:r>
      <w:r w:rsidR="00B9439A">
        <w:rPr>
          <w:lang w:val="cs-CZ"/>
        </w:rPr>
        <w:t xml:space="preserve"> dat do DUT.</w:t>
      </w:r>
    </w:p>
    <w:p w14:paraId="67BE2486" w14:textId="5EFE5046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vrcholová jednotka, která má v sobě celý návrh, </w:t>
      </w:r>
      <w:r w:rsidR="00B9439A">
        <w:rPr>
          <w:lang w:val="cs-CZ"/>
        </w:rPr>
        <w:t>pomocné procesy, jako generovaní hodinového signálu</w:t>
      </w:r>
      <w:r w:rsidR="00B9439A" w:rsidRPr="00D06487">
        <w:rPr>
          <w:lang w:val="cs-CZ"/>
        </w:rPr>
        <w:t xml:space="preserve"> a BFM. </w:t>
      </w:r>
      <w:proofErr w:type="spellStart"/>
      <w:r w:rsidR="00B9439A" w:rsidRPr="00D06487">
        <w:rPr>
          <w:lang w:val="cs-CZ"/>
        </w:rPr>
        <w:t>Testbench</w:t>
      </w:r>
      <w:proofErr w:type="spellEnd"/>
      <w:r w:rsidR="00B9439A" w:rsidRPr="00D06487">
        <w:rPr>
          <w:lang w:val="cs-CZ"/>
        </w:rPr>
        <w:t xml:space="preserve"> propojuje mezi sebou t</w:t>
      </w:r>
      <w:r w:rsidR="00885225">
        <w:rPr>
          <w:lang w:val="cs-CZ"/>
        </w:rPr>
        <w:t>y</w:t>
      </w:r>
      <w:r w:rsidR="00B9439A" w:rsidRPr="00D06487">
        <w:rPr>
          <w:lang w:val="cs-CZ"/>
        </w:rPr>
        <w:t xml:space="preserve">to části a </w:t>
      </w:r>
      <w:r w:rsidR="00B9439A">
        <w:rPr>
          <w:lang w:val="cs-CZ"/>
        </w:rPr>
        <w:t>funguje jako testovací prostředí přímo pro testovaní DUT.</w:t>
      </w:r>
    </w:p>
    <w:p w14:paraId="36C79D28" w14:textId="5EA45712" w:rsidR="00942C59" w:rsidRPr="00B059D3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</w:t>
      </w:r>
      <w:r w:rsidR="00B9439A">
        <w:rPr>
          <w:b/>
          <w:lang w:val="cs-CZ"/>
        </w:rPr>
        <w:t>e</w:t>
      </w:r>
      <w:proofErr w:type="spellEnd"/>
      <w:r w:rsidR="00B9439A"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</w:t>
      </w:r>
      <w:r w:rsidR="00B9439A">
        <w:rPr>
          <w:lang w:val="cs-CZ"/>
        </w:rPr>
        <w:t>proces</w:t>
      </w:r>
      <w:r w:rsidR="00B9439A" w:rsidRPr="00D06487">
        <w:rPr>
          <w:lang w:val="cs-CZ"/>
        </w:rPr>
        <w:t>,</w:t>
      </w:r>
      <w:r w:rsidR="00B9439A">
        <w:rPr>
          <w:lang w:val="cs-CZ"/>
        </w:rPr>
        <w:t xml:space="preserve"> který je součást</w:t>
      </w:r>
      <w:r w:rsidR="00444DB0">
        <w:rPr>
          <w:lang w:val="cs-CZ"/>
        </w:rPr>
        <w:t>í</w:t>
      </w:r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testbench</w:t>
      </w:r>
      <w:r w:rsidR="008C0799">
        <w:rPr>
          <w:lang w:val="cs-CZ"/>
        </w:rPr>
        <w:t>e</w:t>
      </w:r>
      <w:proofErr w:type="spellEnd"/>
      <w:r w:rsidR="00B9439A" w:rsidRPr="00D06487">
        <w:rPr>
          <w:lang w:val="cs-CZ"/>
        </w:rPr>
        <w:t xml:space="preserve">. </w:t>
      </w:r>
      <w:proofErr w:type="spellStart"/>
      <w:r w:rsidR="00B9439A" w:rsidRPr="00D06487">
        <w:rPr>
          <w:lang w:val="cs-CZ"/>
        </w:rPr>
        <w:t>Tes</w:t>
      </w:r>
      <w:r w:rsidR="008C0799">
        <w:rPr>
          <w:lang w:val="cs-CZ"/>
        </w:rPr>
        <w:t>t</w:t>
      </w:r>
      <w:r w:rsidR="00B9439A" w:rsidRPr="00D06487">
        <w:rPr>
          <w:lang w:val="cs-CZ"/>
        </w:rPr>
        <w:t>case</w:t>
      </w:r>
      <w:proofErr w:type="spellEnd"/>
      <w:r w:rsidR="00B9439A" w:rsidRPr="00D06487">
        <w:rPr>
          <w:lang w:val="cs-CZ"/>
        </w:rPr>
        <w:t xml:space="preserve"> </w:t>
      </w:r>
      <w:r w:rsidR="00B02D03">
        <w:rPr>
          <w:lang w:val="cs-CZ"/>
        </w:rPr>
        <w:t xml:space="preserve">obsahuje </w:t>
      </w:r>
      <w:r w:rsidR="00B9439A" w:rsidRPr="00D06487">
        <w:rPr>
          <w:lang w:val="cs-CZ"/>
        </w:rPr>
        <w:t>kroky, přes které m</w:t>
      </w:r>
      <w:r w:rsidR="00B02D03">
        <w:rPr>
          <w:lang w:val="cs-CZ"/>
        </w:rPr>
        <w:t>usí</w:t>
      </w:r>
      <w:r w:rsidR="00B9439A" w:rsidRPr="00D06487">
        <w:rPr>
          <w:lang w:val="cs-CZ"/>
        </w:rPr>
        <w:t xml:space="preserve"> design projít, aby splnil </w:t>
      </w:r>
      <w:r w:rsidR="00B9439A">
        <w:rPr>
          <w:lang w:val="cs-CZ"/>
        </w:rPr>
        <w:t>verifikační požadavky</w:t>
      </w:r>
      <w:r w:rsidR="00B9439A" w:rsidRPr="00D06487">
        <w:rPr>
          <w:lang w:val="cs-CZ"/>
        </w:rPr>
        <w:t>.</w:t>
      </w:r>
      <w:commentRangeStart w:id="28"/>
      <w:commentRangeEnd w:id="28"/>
      <w:r w:rsidR="00B9439A">
        <w:rPr>
          <w:rStyle w:val="CommentReference"/>
        </w:rPr>
        <w:commentReference w:id="28"/>
      </w:r>
      <w:r w:rsidR="00B9439A">
        <w:rPr>
          <w:lang w:val="cs-CZ"/>
        </w:rPr>
        <w:t xml:space="preserve"> Pomoc</w:t>
      </w:r>
      <w:r w:rsidR="003179C7">
        <w:rPr>
          <w:lang w:val="cs-CZ"/>
        </w:rPr>
        <w:t>í</w:t>
      </w:r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testcasu</w:t>
      </w:r>
      <w:proofErr w:type="spellEnd"/>
      <w:r w:rsidR="00B9439A">
        <w:rPr>
          <w:lang w:val="cs-CZ"/>
        </w:rPr>
        <w:t xml:space="preserve"> se testuj</w:t>
      </w:r>
      <w:r w:rsidR="00237EDD">
        <w:rPr>
          <w:lang w:val="cs-CZ"/>
        </w:rPr>
        <w:t>e</w:t>
      </w:r>
      <w:r w:rsidR="00B9439A">
        <w:rPr>
          <w:lang w:val="cs-CZ"/>
        </w:rPr>
        <w:t xml:space="preserve"> funkčnost designu a pokryt</w:t>
      </w:r>
      <w:r w:rsidR="00237EDD">
        <w:rPr>
          <w:lang w:val="cs-CZ"/>
        </w:rPr>
        <w:t>í</w:t>
      </w:r>
      <w:r w:rsidR="00B9439A">
        <w:rPr>
          <w:lang w:val="cs-CZ"/>
        </w:rPr>
        <w:t xml:space="preserve"> požadavk</w:t>
      </w:r>
      <w:r w:rsidR="00237EDD">
        <w:rPr>
          <w:lang w:val="cs-CZ"/>
        </w:rPr>
        <w:t>ů</w:t>
      </w:r>
      <w:r w:rsidR="00B9439A">
        <w:rPr>
          <w:lang w:val="cs-CZ"/>
        </w:rPr>
        <w:t>.</w:t>
      </w: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9" w:name="_Toc154182937"/>
      <w:r w:rsidRPr="00B059D3">
        <w:rPr>
          <w:lang w:val="cs-CZ"/>
        </w:rPr>
        <w:lastRenderedPageBreak/>
        <w:t>Verifikační testy</w:t>
      </w:r>
      <w:bookmarkEnd w:id="29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6175C22F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SCLK a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to jsou 1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, 10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 a 1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606BBCA5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01A1B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5EED7DB5" w14:textId="70C745AD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</w:t>
            </w:r>
            <w:r w:rsidR="00301A1B">
              <w:rPr>
                <w:lang w:val="cs-CZ"/>
              </w:rPr>
              <w:t> </w:t>
            </w:r>
            <w:r>
              <w:rPr>
                <w:lang w:val="cs-CZ"/>
              </w:rPr>
              <w:t xml:space="preserve">kHz. </w:t>
            </w:r>
          </w:p>
          <w:p w14:paraId="54B5616C" w14:textId="372B4648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</w:t>
            </w:r>
            <w:r w:rsidR="00301A1B">
              <w:rPr>
                <w:lang w:val="cs-CZ"/>
              </w:rPr>
              <w:t> </w:t>
            </w:r>
            <w:r w:rsidR="003D2C0F">
              <w:rPr>
                <w:lang w:val="cs-CZ"/>
              </w:rPr>
              <w:t>musí být považován za chybný.</w:t>
            </w:r>
          </w:p>
          <w:p w14:paraId="55F87DBC" w14:textId="5EC9AE4B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7593E59A" w:rsidR="00CD51EE" w:rsidRPr="00B059D3" w:rsidRDefault="00CD51EE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355A2764" w:rsidR="0002313A" w:rsidRDefault="003D2C0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pak rámec s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 xml:space="preserve">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08532750" w:rsidR="008A7CAF" w:rsidRPr="00B059D3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7917CD26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2CBFD773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</w:t>
            </w:r>
            <w:r w:rsidR="00175D06">
              <w:rPr>
                <w:lang w:val="cs-CZ"/>
              </w:rPr>
              <w:t>ána</w:t>
            </w:r>
            <w:r>
              <w:rPr>
                <w:lang w:val="cs-CZ"/>
              </w:rPr>
              <w:t xml:space="preserve"> </w:t>
            </w:r>
            <w:r w:rsidR="00E71574">
              <w:rPr>
                <w:lang w:val="cs-CZ"/>
              </w:rPr>
              <w:t>s </w:t>
            </w:r>
            <w:r>
              <w:rPr>
                <w:lang w:val="cs-CZ"/>
              </w:rPr>
              <w:t>pevn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řádov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čár</w:t>
            </w:r>
            <w:r w:rsidR="00E71574">
              <w:rPr>
                <w:lang w:val="cs-CZ"/>
              </w:rPr>
              <w:t>kou</w:t>
            </w:r>
            <w:r>
              <w:rPr>
                <w:lang w:val="cs-CZ"/>
              </w:rPr>
              <w:t>, ověření správnosti výsledku aritmetických operací</w:t>
            </w:r>
            <w:r w:rsidR="001D53BA">
              <w:rPr>
                <w:lang w:val="cs-CZ"/>
              </w:rPr>
              <w:t xml:space="preserve"> </w:t>
            </w:r>
            <w:proofErr w:type="gramStart"/>
            <w:r w:rsidR="001D53BA">
              <w:rPr>
                <w:lang w:val="cs-CZ"/>
              </w:rPr>
              <w:t xml:space="preserve">a </w:t>
            </w:r>
            <w:r>
              <w:rPr>
                <w:lang w:val="cs-CZ"/>
              </w:rPr>
              <w:t xml:space="preserve"> zaokrouhlování</w:t>
            </w:r>
            <w:proofErr w:type="gramEnd"/>
          </w:p>
        </w:tc>
      </w:tr>
      <w:tr w:rsidR="003D2C0F" w:rsidRPr="00B059D3" w14:paraId="5EF3D45A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5AABD223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650C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180BA91" w14:textId="3CE42294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03B5FC75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1F5F2EF4" w:rsidR="000665D9" w:rsidRDefault="000665D9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6D76FF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</w:t>
            </w:r>
            <w:r w:rsidR="003650C9">
              <w:rPr>
                <w:lang w:val="cs-CZ"/>
              </w:rPr>
              <w:t> </w:t>
            </w:r>
            <w:r>
              <w:rPr>
                <w:lang w:val="cs-CZ"/>
              </w:rPr>
              <w:t>přijetí dvou čísel.</w:t>
            </w:r>
          </w:p>
          <w:p w14:paraId="486D32C9" w14:textId="5B6AFCEB" w:rsidR="003D2C0F" w:rsidRPr="008A7CAF" w:rsidRDefault="00060043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</w:t>
            </w:r>
            <w:r w:rsidR="000C1227">
              <w:rPr>
                <w:lang w:val="cs-CZ"/>
              </w:rPr>
              <w:t>pak</w:t>
            </w:r>
            <w:r>
              <w:rPr>
                <w:lang w:val="cs-CZ"/>
              </w:rPr>
              <w:t xml:space="preserve">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0C1227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</w:t>
            </w:r>
            <w:r w:rsidR="000C1227">
              <w:rPr>
                <w:lang w:val="cs-CZ"/>
              </w:rPr>
              <w:t>)</w:t>
            </w:r>
            <w:r>
              <w:rPr>
                <w:lang w:val="cs-CZ"/>
              </w:rPr>
              <w:t>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38B2139B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031BD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A0FE90B" w14:textId="17E72585" w:rsidR="006F4FB1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53D932FE" w:rsidR="006F4FB1" w:rsidRDefault="006F4FB1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</w:t>
            </w:r>
            <w:r w:rsidR="00F30E0B">
              <w:rPr>
                <w:lang w:val="cs-CZ"/>
              </w:rPr>
              <w:t>,</w:t>
            </w:r>
            <w:r>
              <w:rPr>
                <w:lang w:val="cs-CZ"/>
              </w:rPr>
              <w:t>5</w:t>
            </w:r>
            <w:r w:rsidR="00337999">
              <w:rPr>
                <w:lang w:val="cs-CZ"/>
              </w:rPr>
              <w:t> </w:t>
            </w:r>
            <w:r>
              <w:rPr>
                <w:lang w:val="cs-CZ"/>
              </w:rPr>
              <w:t>ms pro reset linky</w:t>
            </w:r>
          </w:p>
          <w:p w14:paraId="10E953F7" w14:textId="5417A326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4AF68842" w:rsidR="003D2C0F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262E0EDA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27A98765" w:rsidR="0089733E" w:rsidRDefault="006F4FB1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1CA5B5B1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38EAA88B" w14:textId="2BA4EA12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54A26C24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185B4EA1" w:rsidR="008A7CAF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ms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675F6855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</w:t>
            </w:r>
            <w:r w:rsidR="00DE7318">
              <w:rPr>
                <w:lang w:val="cs-CZ"/>
              </w:rPr>
              <w:t>í</w:t>
            </w:r>
            <w:r>
              <w:rPr>
                <w:lang w:val="cs-CZ"/>
              </w:rPr>
              <w:t xml:space="preserve"> budou zaokrouhlené do maxima a do minim</w:t>
            </w:r>
            <w:r w:rsidR="00DE7318">
              <w:rPr>
                <w:lang w:val="cs-CZ"/>
              </w:rPr>
              <w:t>a</w:t>
            </w:r>
            <w:r>
              <w:rPr>
                <w:lang w:val="cs-CZ"/>
              </w:rPr>
              <w:t>.</w:t>
            </w:r>
          </w:p>
        </w:tc>
      </w:tr>
      <w:tr w:rsidR="0089733E" w:rsidRPr="00B059D3" w14:paraId="30CFC1D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24300AF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DE7318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6A9FA94F" w14:textId="1DC6C03B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0287D018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5F54952E" w:rsid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360856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4FEB58B6" w:rsidR="0089733E" w:rsidRP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ky součtu a součinu musí přetéct do maxim</w:t>
            </w:r>
            <w:r w:rsidR="00360856">
              <w:rPr>
                <w:lang w:val="cs-CZ"/>
              </w:rPr>
              <w:t>a</w:t>
            </w:r>
            <w:r>
              <w:rPr>
                <w:lang w:val="cs-CZ"/>
              </w:rPr>
              <w:t xml:space="preserve"> 0x7</w:t>
            </w:r>
            <w:r w:rsidR="00B56B52">
              <w:rPr>
                <w:lang w:val="cs-CZ"/>
              </w:rPr>
              <w:t>FFF 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4F07CB62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</w:t>
            </w:r>
            <w:proofErr w:type="gramStart"/>
            <w:r w:rsidR="004B6772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4E801C91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334960DE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63D692D2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oučtu musí přetéct do minima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) a výsledek součinu do maxima 0x7FFF</w:t>
            </w:r>
            <w:r w:rsidR="00360856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4E0C7C72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6C5EE08A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33E5FA95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3D12D28E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</w:t>
            </w:r>
            <w:r w:rsidR="00360856">
              <w:rPr>
                <w:lang w:val="cs-CZ"/>
              </w:rPr>
              <w:t>musí</w:t>
            </w:r>
            <w:r>
              <w:rPr>
                <w:lang w:val="cs-CZ"/>
              </w:rPr>
              <w:t xml:space="preserve"> </w:t>
            </w:r>
            <w:r w:rsidR="00360856">
              <w:rPr>
                <w:lang w:val="cs-CZ"/>
              </w:rPr>
              <w:t>přetéct</w:t>
            </w:r>
            <w:r>
              <w:rPr>
                <w:lang w:val="cs-CZ"/>
              </w:rPr>
              <w:t xml:space="preserve"> do </w:t>
            </w:r>
            <w:r w:rsidR="00E24A7C">
              <w:rPr>
                <w:lang w:val="cs-CZ"/>
              </w:rPr>
              <w:t>mini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Default="00457F32" w:rsidP="00457F32">
      <w:pPr>
        <w:pStyle w:val="Heading1"/>
        <w:rPr>
          <w:lang w:val="cs-CZ"/>
        </w:rPr>
      </w:pPr>
      <w:bookmarkStart w:id="30" w:name="_Ref85969035"/>
      <w:bookmarkStart w:id="31" w:name="_Toc154182938"/>
      <w:r w:rsidRPr="00B059D3">
        <w:rPr>
          <w:lang w:val="cs-CZ"/>
        </w:rPr>
        <w:lastRenderedPageBreak/>
        <w:t>Výsledky implementace</w:t>
      </w:r>
      <w:bookmarkEnd w:id="30"/>
      <w:bookmarkEnd w:id="31"/>
    </w:p>
    <w:p w14:paraId="5DCAF618" w14:textId="35589D01" w:rsidR="00D53259" w:rsidRDefault="00050BB9" w:rsidP="00D53259">
      <w:pPr>
        <w:pStyle w:val="Heading2"/>
        <w:rPr>
          <w:lang w:val="cs-CZ"/>
        </w:rPr>
      </w:pPr>
      <w:bookmarkStart w:id="32" w:name="_Toc154182939"/>
      <w:r>
        <w:rPr>
          <w:lang w:val="cs-CZ"/>
        </w:rPr>
        <w:t>Základní informace</w:t>
      </w:r>
      <w:bookmarkEnd w:id="3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2292F" w14:paraId="2185AEC6" w14:textId="77777777" w:rsidTr="00AF7F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01118FC6" w14:textId="52064CEE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19C55A20" w14:textId="5314AB8E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431F4422" w14:textId="5CA3E81D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92292F" w14:paraId="7038DF5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208E98A1" w14:textId="7B075AB3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198222E5" w14:textId="6ED23682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r w:rsidR="00704D3E">
              <w:rPr>
                <w:iCs/>
                <w:lang w:val="cs-CZ"/>
              </w:rPr>
              <w:t>ISE</w:t>
            </w:r>
          </w:p>
        </w:tc>
        <w:tc>
          <w:tcPr>
            <w:tcW w:w="3210" w:type="dxa"/>
          </w:tcPr>
          <w:p w14:paraId="30816CD4" w14:textId="027C3D79" w:rsidR="00704D3E" w:rsidRDefault="00704D3E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92292F" w14:paraId="59EC666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50DD4D78" w14:textId="1F0F62AA" w:rsidR="0092292F" w:rsidRDefault="00704D3E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54F1E369" w14:textId="014818B0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proofErr w:type="spellStart"/>
            <w:r w:rsidR="00704D3E">
              <w:rPr>
                <w:iCs/>
                <w:lang w:val="cs-CZ"/>
              </w:rPr>
              <w:t>IS</w:t>
            </w:r>
            <w:r w:rsidR="007C7F7E">
              <w:rPr>
                <w:iCs/>
                <w:lang w:val="cs-CZ"/>
              </w:rPr>
              <w:t>im</w:t>
            </w:r>
            <w:proofErr w:type="spellEnd"/>
          </w:p>
        </w:tc>
        <w:tc>
          <w:tcPr>
            <w:tcW w:w="3210" w:type="dxa"/>
          </w:tcPr>
          <w:p w14:paraId="5EAE25C9" w14:textId="75E6F090" w:rsidR="0092292F" w:rsidRDefault="00990996" w:rsidP="00AF7F1B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0D693793" w14:textId="72030ED7" w:rsidR="0053790B" w:rsidRPr="00AD7096" w:rsidRDefault="009A1B0F" w:rsidP="00AD7096">
      <w:pPr>
        <w:pStyle w:val="Caption"/>
        <w:rPr>
          <w:lang w:val="cs-CZ"/>
        </w:rPr>
      </w:pPr>
      <w:bookmarkStart w:id="33" w:name="_Toc154182950"/>
      <w:r w:rsidRPr="008430A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C212BF">
        <w:rPr>
          <w:lang w:val="cs-CZ"/>
        </w:rPr>
        <w:fldChar w:fldCharType="end"/>
      </w:r>
      <w:r w:rsidR="005479C9" w:rsidRPr="008430A3">
        <w:rPr>
          <w:lang w:val="cs-CZ"/>
        </w:rPr>
        <w:t xml:space="preserve"> Použité </w:t>
      </w:r>
      <w:r w:rsidR="008430A3" w:rsidRPr="008430A3">
        <w:rPr>
          <w:lang w:val="cs-CZ"/>
        </w:rPr>
        <w:t>nástroje</w:t>
      </w:r>
      <w:bookmarkEnd w:id="33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C63431" w14:paraId="378C7804" w14:textId="1018CD2E" w:rsidTr="00E03A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07431663" w14:textId="6CC44F5A" w:rsidR="00CA068F" w:rsidRDefault="00CA068F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33BE81AC" w14:textId="692B7FAD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2E8175AF" w14:textId="31289CD1" w:rsidR="00CA068F" w:rsidRDefault="00292F23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Maximum </w:t>
            </w:r>
            <w:r w:rsidR="006F5887">
              <w:rPr>
                <w:iCs/>
                <w:lang w:val="cs-CZ"/>
              </w:rPr>
              <w:t>zdrojů</w:t>
            </w:r>
          </w:p>
        </w:tc>
        <w:tc>
          <w:tcPr>
            <w:tcW w:w="1984" w:type="dxa"/>
          </w:tcPr>
          <w:p w14:paraId="228425A5" w14:textId="74C113D1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C63431" w:rsidRPr="009E2A99" w14:paraId="6BF14663" w14:textId="1F2098E5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E50932" w14:textId="53F4A470" w:rsidR="00CA068F" w:rsidRPr="009E2A99" w:rsidRDefault="00F6593B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479E918A" w14:textId="662C6298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294234D3" w14:textId="5529DF34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4096529F" w14:textId="070CF9FF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C63431" w:rsidRPr="009E2A99" w14:paraId="4645BF9A" w14:textId="43CACE5A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262599" w14:textId="6BA88D73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2C7D2C22" w14:textId="3468E3E2" w:rsidR="00985F73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5912EE1D" w14:textId="5F1B269D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565B226B" w14:textId="77BDDE24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  <w:r w:rsidR="001C3414" w:rsidRPr="009E2A99">
              <w:rPr>
                <w:iCs/>
              </w:rPr>
              <w:t xml:space="preserve"> %</w:t>
            </w:r>
          </w:p>
        </w:tc>
      </w:tr>
      <w:tr w:rsidR="00C63431" w:rsidRPr="009E2A99" w14:paraId="48B91168" w14:textId="246CD6E8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D45474" w14:textId="2003EFA7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 xml:space="preserve">Total Number of </w:t>
            </w:r>
            <w:proofErr w:type="gramStart"/>
            <w:r w:rsidRPr="009E2A99">
              <w:rPr>
                <w:iCs/>
              </w:rPr>
              <w:t>4</w:t>
            </w:r>
            <w:proofErr w:type="gramEnd"/>
            <w:r w:rsidRPr="009E2A99">
              <w:rPr>
                <w:iCs/>
              </w:rPr>
              <w:t xml:space="preserve"> input LUTs</w:t>
            </w:r>
          </w:p>
        </w:tc>
        <w:tc>
          <w:tcPr>
            <w:tcW w:w="1984" w:type="dxa"/>
          </w:tcPr>
          <w:p w14:paraId="78B8DA5A" w14:textId="4DA52D9D" w:rsidR="00CA068F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669DA468" w14:textId="265F48FC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7E7D423B" w14:textId="4A000C2E" w:rsidR="00CA068F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C63431" w:rsidRPr="009E2A99" w14:paraId="083B3513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55395EB4" w14:textId="28B41780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</w:t>
            </w:r>
            <w:r w:rsidR="00322D9D" w:rsidRPr="009E2A99">
              <w:rPr>
                <w:iCs/>
              </w:rPr>
              <w:t>umber used as logic</w:t>
            </w:r>
          </w:p>
        </w:tc>
        <w:tc>
          <w:tcPr>
            <w:tcW w:w="1984" w:type="dxa"/>
          </w:tcPr>
          <w:p w14:paraId="14F3121C" w14:textId="5DC21B5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4C0A732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7F11EE6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67748B9A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7F2A5C" w14:textId="14C51815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 xml:space="preserve">- </w:t>
            </w:r>
            <w:r w:rsidR="00322D9D"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35890DCC" w14:textId="0313C9D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65E3270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565DCC54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06F5F0B0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32B87DEB" w14:textId="0F4E37E4" w:rsidR="000C0367" w:rsidRPr="009E2A99" w:rsidRDefault="00322D9D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6AC37AF5" w14:textId="2933D1A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850F9FE" w14:textId="208D0AE5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0593822F" w14:textId="7EE01959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C63431" w:rsidRPr="009E2A99" w14:paraId="0E34664B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24DE02C" w14:textId="15FAA35F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309DE12F" w14:textId="43FF514F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33D4A2D0" w14:textId="1AE64050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7F76DE20" w14:textId="763966F6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C63431" w:rsidRPr="009E2A99" w14:paraId="5196CB28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54778C6" w14:textId="62C3F725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1F1366B" w14:textId="34DF196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195B1" w14:textId="0E3E0094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76987393" w14:textId="132FE07C" w:rsidR="000C0367" w:rsidRPr="009E2A99" w:rsidRDefault="001C3414" w:rsidP="001729B5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0AE244F6" w14:textId="53ADBDD3" w:rsidR="00D53259" w:rsidRDefault="001729B5" w:rsidP="00DE366E">
      <w:pPr>
        <w:pStyle w:val="Caption"/>
        <w:rPr>
          <w:iCs/>
          <w:lang w:val="cs-CZ"/>
        </w:rPr>
      </w:pPr>
      <w:bookmarkStart w:id="34" w:name="_Toc154182951"/>
      <w:r>
        <w:t xml:space="preserve">Table </w:t>
      </w:r>
      <w:r w:rsidR="00C212BF">
        <w:fldChar w:fldCharType="begin"/>
      </w:r>
      <w:r w:rsidR="00C212BF">
        <w:instrText xml:space="preserve"> STYLEREF 1 \s </w:instrText>
      </w:r>
      <w:r w:rsidR="00C212BF">
        <w:fldChar w:fldCharType="separate"/>
      </w:r>
      <w:r w:rsidR="00930DAB">
        <w:rPr>
          <w:noProof/>
        </w:rPr>
        <w:t>8</w:t>
      </w:r>
      <w:r w:rsidR="00C212BF">
        <w:fldChar w:fldCharType="end"/>
      </w:r>
      <w:r w:rsidR="00C212BF">
        <w:t>.</w:t>
      </w:r>
      <w:r w:rsidR="00C212BF">
        <w:fldChar w:fldCharType="begin"/>
      </w:r>
      <w:r w:rsidR="00C212BF">
        <w:instrText xml:space="preserve"> SEQ Table \* ARABIC \s 1 </w:instrText>
      </w:r>
      <w:r w:rsidR="00C212BF">
        <w:fldChar w:fldCharType="separate"/>
      </w:r>
      <w:r w:rsidR="00930DAB">
        <w:rPr>
          <w:noProof/>
        </w:rPr>
        <w:t>2</w:t>
      </w:r>
      <w:r w:rsidR="00C212BF">
        <w:fldChar w:fldCharType="end"/>
      </w:r>
      <w:r>
        <w:t xml:space="preserve"> </w:t>
      </w:r>
      <w:r w:rsidR="008D76B5">
        <w:rPr>
          <w:lang w:val="cs-CZ"/>
        </w:rPr>
        <w:t>Využité zdroje</w:t>
      </w:r>
      <w:bookmarkEnd w:id="3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D7096" w14:paraId="022E5906" w14:textId="77777777" w:rsidTr="007105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5AC76D3" w14:textId="483984DB" w:rsidR="00AD7096" w:rsidRPr="00B1732D" w:rsidRDefault="00DE366E" w:rsidP="007105B1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 xml:space="preserve">Maximum </w:t>
            </w:r>
            <w:proofErr w:type="spellStart"/>
            <w:r w:rsidRPr="001D0DD4">
              <w:rPr>
                <w:iCs/>
                <w:lang w:val="cs-CZ"/>
              </w:rPr>
              <w:t>frequency</w:t>
            </w:r>
            <w:proofErr w:type="spellEnd"/>
          </w:p>
        </w:tc>
        <w:tc>
          <w:tcPr>
            <w:tcW w:w="4814" w:type="dxa"/>
          </w:tcPr>
          <w:p w14:paraId="64573F90" w14:textId="5C58D167" w:rsidR="00AD7096" w:rsidRDefault="00DE366E" w:rsidP="007105B1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AD7096" w14:paraId="21ED45A8" w14:textId="77777777" w:rsidTr="007105B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719E943" w14:textId="291004E2" w:rsidR="00AD7096" w:rsidRDefault="00DE366E" w:rsidP="007105B1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48167E04" w14:textId="5BE56D1D" w:rsidR="00AD7096" w:rsidRDefault="00DE366E" w:rsidP="00DE366E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ns</w:t>
            </w:r>
          </w:p>
        </w:tc>
      </w:tr>
    </w:tbl>
    <w:p w14:paraId="4540BDF0" w14:textId="78CFDA86" w:rsidR="00AD7096" w:rsidRPr="00432E58" w:rsidRDefault="00DE366E" w:rsidP="00DE366E">
      <w:pPr>
        <w:pStyle w:val="Caption"/>
        <w:rPr>
          <w:iCs/>
          <w:lang w:val="cs-CZ"/>
        </w:rPr>
      </w:pPr>
      <w:bookmarkStart w:id="35" w:name="_Toc154182952"/>
      <w:r w:rsidRPr="00432E58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3</w:t>
      </w:r>
      <w:r w:rsidR="00C212BF">
        <w:rPr>
          <w:lang w:val="cs-CZ"/>
        </w:rPr>
        <w:fldChar w:fldCharType="end"/>
      </w:r>
      <w:r w:rsidRPr="00432E58">
        <w:rPr>
          <w:lang w:val="cs-CZ"/>
        </w:rPr>
        <w:t xml:space="preserve"> Maximální </w:t>
      </w:r>
      <w:r w:rsidR="00432E58" w:rsidRPr="00432E58">
        <w:rPr>
          <w:lang w:val="cs-CZ"/>
        </w:rPr>
        <w:t>frekvence</w:t>
      </w:r>
      <w:bookmarkEnd w:id="35"/>
    </w:p>
    <w:p w14:paraId="4C82E6A6" w14:textId="77777777" w:rsidR="00D53259" w:rsidRDefault="00D53259" w:rsidP="00D53259">
      <w:pPr>
        <w:pStyle w:val="Heading2"/>
        <w:rPr>
          <w:lang w:val="cs-CZ"/>
        </w:rPr>
      </w:pPr>
      <w:bookmarkStart w:id="36" w:name="_Toc154182940"/>
      <w:r>
        <w:rPr>
          <w:lang w:val="cs-CZ"/>
        </w:rPr>
        <w:t>Nastavení pro implementaci</w:t>
      </w:r>
      <w:bookmarkEnd w:id="3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B1732D" w:rsidRPr="009E2A99" w14:paraId="1390C1A6" w14:textId="77777777" w:rsidTr="00B17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ED4B293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40D3AC96" w14:textId="3A2549E0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B1732D" w:rsidRPr="009E2A99" w14:paraId="06654D86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361B7E6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6D8CE0B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r w:rsidRPr="009E2A99">
              <w:rPr>
                <w:iCs/>
              </w:rPr>
              <w:t>dig_top.prj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B1732D" w:rsidRPr="009E2A99" w14:paraId="7A82526B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75BB2C4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13E60609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B1732D" w:rsidRPr="009E2A99" w14:paraId="6A435938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4A0DA30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59DF6570" w14:textId="77777777" w:rsidR="00B1732D" w:rsidRPr="009E2A99" w:rsidRDefault="00B1732D" w:rsidP="001729B5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71575A01" w14:textId="5747D2A0" w:rsidR="00B1732D" w:rsidRPr="009E2A99" w:rsidRDefault="001729B5" w:rsidP="001729B5">
      <w:pPr>
        <w:pStyle w:val="Caption"/>
        <w:rPr>
          <w:iCs/>
          <w:lang w:val="cs-CZ"/>
        </w:rPr>
      </w:pPr>
      <w:bookmarkStart w:id="37" w:name="_Toc154182953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4</w:t>
      </w:r>
      <w:r w:rsidR="00C212BF">
        <w:rPr>
          <w:lang w:val="cs-CZ"/>
        </w:rPr>
        <w:fldChar w:fldCharType="end"/>
      </w:r>
      <w:r w:rsidR="008D76B5" w:rsidRPr="009E2A99">
        <w:rPr>
          <w:lang w:val="cs-CZ"/>
        </w:rPr>
        <w:t xml:space="preserve"> </w:t>
      </w:r>
      <w:r w:rsidR="009E2A99" w:rsidRPr="009E2A99">
        <w:rPr>
          <w:lang w:val="cs-CZ"/>
        </w:rPr>
        <w:t>Vstupní parametry</w:t>
      </w:r>
      <w:bookmarkEnd w:id="3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46301318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17419AA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7E094F31" w14:textId="029422F5" w:rsidR="00455278" w:rsidRPr="009E2A99" w:rsidRDefault="00455278" w:rsidP="00455278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2E017A6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596925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2A2379B9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proofErr w:type="gramStart"/>
            <w:r w:rsidRPr="009E2A99">
              <w:rPr>
                <w:iCs/>
              </w:rPr>
              <w:t>dig</w:t>
            </w:r>
            <w:proofErr w:type="gramEnd"/>
            <w:r w:rsidRPr="009E2A99">
              <w:rPr>
                <w:iCs/>
              </w:rPr>
              <w:t>_top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455278" w:rsidRPr="009E2A99" w14:paraId="48213EE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9C1DD92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6D5DF231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455278" w:rsidRPr="009E2A99" w14:paraId="028B4917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E78177D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2029E6E3" w14:textId="77777777" w:rsidR="00455278" w:rsidRPr="009E2A99" w:rsidRDefault="00455278" w:rsidP="001729B5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0E5C1D17" w14:textId="5453117B" w:rsidR="00B1732D" w:rsidRPr="009E2A99" w:rsidRDefault="001729B5" w:rsidP="001729B5">
      <w:pPr>
        <w:pStyle w:val="Caption"/>
        <w:rPr>
          <w:iCs/>
          <w:lang w:val="cs-CZ"/>
        </w:rPr>
      </w:pPr>
      <w:bookmarkStart w:id="38" w:name="_Toc154182954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5</w:t>
      </w:r>
      <w:r w:rsidR="00C212BF">
        <w:rPr>
          <w:lang w:val="cs-CZ"/>
        </w:rPr>
        <w:fldChar w:fldCharType="end"/>
      </w:r>
      <w:r w:rsidR="00954978" w:rsidRPr="009E2A99">
        <w:rPr>
          <w:lang w:val="cs-CZ"/>
        </w:rPr>
        <w:t xml:space="preserve"> Parametry cíl</w:t>
      </w:r>
      <w:r w:rsidR="00A854A5" w:rsidRPr="009E2A99">
        <w:rPr>
          <w:lang w:val="cs-CZ"/>
        </w:rPr>
        <w:t>ového zařízení</w:t>
      </w:r>
      <w:bookmarkEnd w:id="3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62793F35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0AE698" w14:textId="77777777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6D3D447C" w14:textId="69110534" w:rsidR="00455278" w:rsidRPr="009E2A99" w:rsidRDefault="00455278" w:rsidP="00432E58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17DA1893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7ABF53" w14:textId="7F07F96B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600AC2A5" w14:textId="77777777" w:rsidR="00455278" w:rsidRPr="009E2A9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proofErr w:type="spellStart"/>
            <w:r w:rsidRPr="009E2A99">
              <w:rPr>
                <w:iCs/>
              </w:rPr>
              <w:t>dig_top</w:t>
            </w:r>
            <w:proofErr w:type="spellEnd"/>
          </w:p>
        </w:tc>
      </w:tr>
      <w:tr w:rsidR="00455278" w:rsidRPr="009E2A99" w14:paraId="3EF8DDB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4ED70B5" w14:textId="6028245D" w:rsidR="00455278" w:rsidRPr="009E2A99" w:rsidRDefault="00455278" w:rsidP="00432E58">
            <w:pPr>
              <w:pStyle w:val="Text"/>
              <w:keepNext/>
              <w:keepLines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44099729" w14:textId="18951F5E" w:rsidR="00455278" w:rsidRPr="009E2A9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6FE4F72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C5E2C1D" w14:textId="12DDC054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73CF39AF" w14:textId="2BE11E4F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61E2BDF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EB0B8E" w14:textId="783E8E15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7D2725D1" w14:textId="76548946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  <w:tr w:rsidR="00455278" w:rsidRPr="009E2A99" w14:paraId="413B090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29E43BC" w14:textId="283AF10F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C995412" w14:textId="242334B3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LUT</w:t>
            </w:r>
          </w:p>
        </w:tc>
      </w:tr>
      <w:tr w:rsidR="00455278" w:rsidRPr="009E2A99" w14:paraId="09DCA1A1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0D67796" w14:textId="125028D3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EB67CC1" w14:textId="75A96AA6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3859E29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3142BA" w14:textId="0B31D8A0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CD9BDFA" w14:textId="7F6D6846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7575A58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5641E5" w14:textId="6A098B4C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672AF13D" w14:textId="23463CF1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1697DA6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5BE2E4" w14:textId="039ED3FD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91C1D2C" w14:textId="589CB899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0EEF51ED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A19A52" w14:textId="3B068165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04AA28E3" w14:textId="0F62B7A0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21FBF3F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E26B330" w14:textId="3C1CE192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7DB4F3DA" w14:textId="592B3A22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2CCD3BD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9CB6202" w14:textId="5208F146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6A7BDCA9" w14:textId="6A620F5A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0212577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7DE8B8" w14:textId="5C01F460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7155C278" w14:textId="4EF3EA34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1886F140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B1B950" w14:textId="53F43E2C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011EE013" w14:textId="7E6CA60D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71883AD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1EE82" w14:textId="1C17B129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7587B06D" w14:textId="292B46C5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2A96599B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457E35" w14:textId="4C881843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0F076ABC" w14:textId="7C46CBC1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1E33AE5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4F868B2" w14:textId="6C53238F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28D56941" w14:textId="4303A34C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YES</w:t>
            </w:r>
          </w:p>
        </w:tc>
      </w:tr>
      <w:tr w:rsidR="00455278" w:rsidRPr="009E2A99" w14:paraId="2FFBA3BF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FB51820" w14:textId="2409BBB0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216B6482" w14:textId="7D9C81EF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  <w:tr w:rsidR="00455278" w:rsidRPr="009E2A99" w14:paraId="1D05928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3C5AC07" w14:textId="797F4F14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316579FC" w14:textId="78319A2B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Auto</w:t>
            </w:r>
          </w:p>
        </w:tc>
      </w:tr>
      <w:tr w:rsidR="00455278" w:rsidRPr="009E2A99" w14:paraId="13D8100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D37160" w14:textId="364112E9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3FB16763" w14:textId="21F456A3" w:rsidR="00455278" w:rsidRPr="009E2A9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2CADC53A" w14:textId="4428A9F1" w:rsidR="00455278" w:rsidRPr="009E2A99" w:rsidRDefault="001729B5" w:rsidP="001729B5">
      <w:pPr>
        <w:pStyle w:val="Caption"/>
        <w:rPr>
          <w:iCs/>
          <w:lang w:val="cs-CZ"/>
        </w:rPr>
      </w:pPr>
      <w:bookmarkStart w:id="39" w:name="_Toc154182955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6</w:t>
      </w:r>
      <w:r w:rsidR="00C212BF">
        <w:rPr>
          <w:lang w:val="cs-CZ"/>
        </w:rPr>
        <w:fldChar w:fldCharType="end"/>
      </w:r>
      <w:r w:rsidR="00EF7FA8">
        <w:rPr>
          <w:lang w:val="cs-CZ"/>
        </w:rPr>
        <w:t xml:space="preserve"> Vstupní nastavení</w:t>
      </w:r>
      <w:bookmarkEnd w:id="3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622587" w:rsidRPr="009E2A99" w14:paraId="187384A5" w14:textId="77777777" w:rsidTr="00172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C9CF4CD" w14:textId="369FE45C" w:rsidR="00622587" w:rsidRPr="009E2A99" w:rsidRDefault="00FF5429" w:rsidP="001729B5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</w:t>
            </w:r>
            <w:r w:rsidR="00622587" w:rsidRPr="009E2A99">
              <w:rPr>
                <w:iCs/>
              </w:rPr>
              <w:t xml:space="preserve"> Options</w:t>
            </w:r>
            <w:r w:rsidR="009F68C8" w:rsidRPr="009E2A99">
              <w:rPr>
                <w:iCs/>
              </w:rPr>
              <w:t xml:space="preserve"> </w:t>
            </w:r>
          </w:p>
        </w:tc>
        <w:tc>
          <w:tcPr>
            <w:tcW w:w="4814" w:type="dxa"/>
          </w:tcPr>
          <w:p w14:paraId="0C684D8B" w14:textId="7167076F" w:rsidR="00622587" w:rsidRPr="009E2A99" w:rsidRDefault="00622587" w:rsidP="001729B5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622587" w:rsidRPr="009E2A99" w14:paraId="5CA8749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2F48A2" w14:textId="38BFF17C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dd IO Buffers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7D024F48" w14:textId="143704C1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10A557D0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2FBCB88" w14:textId="263E228B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Global Maximum Fanout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10BBD349" w14:textId="1DBE1DB5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500</w:t>
            </w:r>
          </w:p>
        </w:tc>
      </w:tr>
      <w:tr w:rsidR="00622587" w:rsidRPr="009E2A99" w14:paraId="029679B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2268B33" w14:textId="1805814D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Add Generic Clock </w:t>
            </w:r>
            <w:proofErr w:type="gramStart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Buffer(</w:t>
            </w:r>
            <w:proofErr w:type="gramEnd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BUFG)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0BB6E5B1" w14:textId="21866812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8</w:t>
            </w:r>
          </w:p>
        </w:tc>
      </w:tr>
      <w:tr w:rsidR="00622587" w:rsidRPr="009E2A99" w14:paraId="4CE038D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1C72C3A" w14:textId="2DEA7E8C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Register Duplication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30F89E5E" w14:textId="3C5340AC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524DB2AA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0F16EE4" w14:textId="3FB56B84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Slice Packing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5937F20D" w14:textId="60E4E0EC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358201DF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9CC0AB7" w14:textId="15141D51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Optimize Instantiated Primitives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73C3B19E" w14:textId="4795A0CA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622587" w:rsidRPr="009E2A99" w14:paraId="7257D446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78E8B12" w14:textId="59CC7E3F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Use Clock Enable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127A212F" w14:textId="5246442B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0E00704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77738" w14:textId="7BCBF03E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Use Synchronous Set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38256780" w14:textId="6CB1F6D7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13C79BFD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1DFC794" w14:textId="642F0B28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Use Synchronous Rese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0F861AA" w14:textId="0257926A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7175357B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B7FB98" w14:textId="30BD2B33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0C3BE963" w14:textId="7498AD2B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uto</w:t>
            </w:r>
          </w:p>
        </w:tc>
      </w:tr>
      <w:tr w:rsidR="00622587" w:rsidRPr="009E2A99" w14:paraId="62E7DEDE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891AA91" w14:textId="7DF2C7A6" w:rsidR="00622587" w:rsidRPr="009E2A99" w:rsidRDefault="00622587" w:rsidP="001729B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Equivalent register Removal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7495252" w14:textId="20384176" w:rsidR="00622587" w:rsidRPr="009E2A99" w:rsidRDefault="00622587" w:rsidP="001729B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622587" w:rsidRPr="009E2A99" w14:paraId="63AFBD9F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4A82187" w14:textId="6400636A" w:rsidR="00622587" w:rsidRPr="009E2A99" w:rsidRDefault="00622587" w:rsidP="001729B5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Automatic Register Balancing</w:t>
            </w:r>
            <w:r w:rsidR="009F68C8" w:rsidRPr="009E2A99">
              <w:rPr>
                <w:iCs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611AFED9" w14:textId="29341992" w:rsidR="00622587" w:rsidRPr="009E2A99" w:rsidRDefault="00622587" w:rsidP="001729B5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3605403D" w14:textId="0E6C81D5" w:rsidR="0053790B" w:rsidRPr="009E2A99" w:rsidRDefault="001729B5" w:rsidP="001729B5">
      <w:pPr>
        <w:pStyle w:val="Caption"/>
        <w:rPr>
          <w:b w:val="0"/>
          <w:bCs w:val="0"/>
          <w:iCs/>
          <w:lang w:val="cs-CZ"/>
        </w:rPr>
      </w:pPr>
      <w:bookmarkStart w:id="40" w:name="_Toc154182956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="00C212BF">
        <w:rPr>
          <w:lang w:val="cs-CZ"/>
        </w:rPr>
        <w:fldChar w:fldCharType="end"/>
      </w:r>
      <w:r w:rsidR="00EF7FA8">
        <w:rPr>
          <w:lang w:val="cs-CZ"/>
        </w:rPr>
        <w:t xml:space="preserve"> Výstupní </w:t>
      </w:r>
      <w:r w:rsidR="000F0D4F">
        <w:rPr>
          <w:lang w:val="cs-CZ"/>
        </w:rPr>
        <w:t>nastavení</w:t>
      </w:r>
      <w:bookmarkEnd w:id="4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2222B8" w:rsidRPr="009E2A99" w14:paraId="10412D6D" w14:textId="77777777" w:rsidTr="00172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F73304F" w14:textId="755F81D5" w:rsidR="002222B8" w:rsidRPr="009E2A99" w:rsidRDefault="002222B8" w:rsidP="00CF7B6C">
            <w:pPr>
              <w:pStyle w:val="Text"/>
              <w:keepNext/>
              <w:keepLines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01115046" w14:textId="77777777" w:rsidR="002222B8" w:rsidRPr="009E2A99" w:rsidRDefault="002222B8" w:rsidP="00CF7B6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78646F" w:rsidRPr="009E2A99" w14:paraId="6B33B93C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B6EF4E" w14:textId="37FEE3F2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5607256D" w14:textId="4EC5B760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Speed</w:t>
            </w:r>
          </w:p>
        </w:tc>
      </w:tr>
      <w:tr w:rsidR="0078646F" w:rsidRPr="009E2A99" w14:paraId="038570C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A562F8E" w14:textId="1BE4EA58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176B1EB3" w14:textId="1218C6B4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1</w:t>
            </w:r>
          </w:p>
        </w:tc>
      </w:tr>
      <w:tr w:rsidR="0078646F" w:rsidRPr="009E2A99" w14:paraId="5ADDFDAD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1443B2A" w14:textId="6BF11CA6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219E8EEE" w14:textId="5B8B9F49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7EA739A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159BF0D" w14:textId="7717ED22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3B030A19" w14:textId="166AA0B1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s_Optimized</w:t>
            </w:r>
            <w:proofErr w:type="spellEnd"/>
          </w:p>
        </w:tc>
      </w:tr>
      <w:tr w:rsidR="0078646F" w:rsidRPr="009E2A99" w14:paraId="5DEF4EB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5B639A" w14:textId="66341509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7D09041A" w14:textId="13A372BB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78646F" w:rsidRPr="009E2A99" w14:paraId="6276582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AB59EF" w14:textId="612BBE65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08A5FA0C" w14:textId="00752DE7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AllClockNets</w:t>
            </w:r>
            <w:proofErr w:type="spellEnd"/>
          </w:p>
        </w:tc>
      </w:tr>
      <w:tr w:rsidR="0078646F" w:rsidRPr="009E2A99" w14:paraId="42D855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1FC58C" w14:textId="18005E3B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6AEA8AB6" w14:textId="2A6EB2B6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78646F" w:rsidRPr="009E2A99" w14:paraId="4C6EAD36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3C35B" w14:textId="74B32787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0E4A1E07" w14:textId="73CAC802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2E05FDAB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CF7E171" w14:textId="4F1F0943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C907C86" w14:textId="4567DC8A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2A2730B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14C8F" w14:textId="2D847F94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7C42CFB4" w14:textId="3C847A44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/</w:t>
            </w:r>
          </w:p>
        </w:tc>
      </w:tr>
      <w:tr w:rsidR="0078646F" w:rsidRPr="009E2A99" w14:paraId="3701E98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4ADEE" w14:textId="6257177D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Bus Delimiter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91147F2" w14:textId="41535E44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&lt;&gt;</w:t>
            </w:r>
          </w:p>
        </w:tc>
      </w:tr>
      <w:tr w:rsidR="0078646F" w:rsidRPr="009E2A99" w14:paraId="6B1BB16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F67C47E" w14:textId="7D5FE167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Case Specifier</w:t>
            </w:r>
            <w:r w:rsidR="009F68C8"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2AE9EC51" w14:textId="36542F32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Maintain</w:t>
            </w:r>
          </w:p>
        </w:tc>
      </w:tr>
      <w:tr w:rsidR="0078646F" w:rsidRPr="009E2A99" w14:paraId="1F36F48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07164F5" w14:textId="1BAAF766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93AC8D2" w14:textId="56A3587F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100</w:t>
            </w:r>
          </w:p>
        </w:tc>
      </w:tr>
      <w:tr w:rsidR="0078646F" w:rsidRPr="009E2A99" w14:paraId="2381670A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4EFF5D" w14:textId="2E29FBBB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63A747FB" w14:textId="5386D6FA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100</w:t>
            </w:r>
          </w:p>
        </w:tc>
      </w:tr>
      <w:tr w:rsidR="0078646F" w:rsidRPr="009E2A99" w14:paraId="137CF9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5AB1F7" w14:textId="444535B3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506A2792" w14:textId="76F222AA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YES</w:t>
            </w:r>
          </w:p>
        </w:tc>
      </w:tr>
      <w:tr w:rsidR="0078646F" w:rsidRPr="009E2A99" w14:paraId="40402722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B37E1" w14:textId="0CC38801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43EB9857" w14:textId="4228B889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NO</w:t>
            </w:r>
          </w:p>
        </w:tc>
      </w:tr>
      <w:tr w:rsidR="0078646F" w:rsidRPr="009E2A99" w14:paraId="2655B489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2A21E8" w14:textId="7A5E3FD3" w:rsidR="0078646F" w:rsidRPr="009E2A99" w:rsidRDefault="0078646F" w:rsidP="00CF7B6C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0363CA54" w14:textId="2F3C4573" w:rsidR="0078646F" w:rsidRPr="009E2A99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E2A99">
              <w:rPr>
                <w:rFonts w:ascii="Calibri" w:eastAsia="Times New Roman" w:hAnsi="Calibri" w:cs="Calibri"/>
                <w:color w:val="000000"/>
                <w:lang w:eastAsia="cs-CZ"/>
              </w:rPr>
              <w:t>5</w:t>
            </w:r>
          </w:p>
        </w:tc>
      </w:tr>
    </w:tbl>
    <w:p w14:paraId="0D380ACF" w14:textId="1E3FE3F5" w:rsidR="0053790B" w:rsidRPr="009E2A99" w:rsidRDefault="001729B5" w:rsidP="001729B5">
      <w:pPr>
        <w:pStyle w:val="Caption"/>
        <w:rPr>
          <w:iCs/>
          <w:lang w:val="cs-CZ"/>
        </w:rPr>
      </w:pPr>
      <w:bookmarkStart w:id="41" w:name="_Toc154182957"/>
      <w:r w:rsidRPr="009E2A99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EF7FA8">
        <w:rPr>
          <w:lang w:val="cs-CZ"/>
        </w:rPr>
        <w:t xml:space="preserve"> Obecn</w:t>
      </w:r>
      <w:r w:rsidR="000F0D4F">
        <w:rPr>
          <w:lang w:val="cs-CZ"/>
        </w:rPr>
        <w:t>á nastavení</w:t>
      </w:r>
      <w:bookmarkEnd w:id="41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A30BA" w:rsidRPr="0047682A" w14:paraId="662DB483" w14:textId="77777777" w:rsidTr="00473A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14938B0" w14:textId="40E589B8" w:rsidR="005A30BA" w:rsidRPr="0047682A" w:rsidRDefault="00BB0603" w:rsidP="00473A72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Implementation</w:t>
            </w:r>
            <w:r w:rsidR="005A30BA" w:rsidRPr="0047682A">
              <w:rPr>
                <w:iCs/>
              </w:rPr>
              <w:t xml:space="preserve"> Options </w:t>
            </w:r>
          </w:p>
        </w:tc>
        <w:tc>
          <w:tcPr>
            <w:tcW w:w="4814" w:type="dxa"/>
          </w:tcPr>
          <w:p w14:paraId="3110A243" w14:textId="77777777" w:rsidR="005A30BA" w:rsidRPr="0047682A" w:rsidRDefault="005A30BA" w:rsidP="00473A72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5A30BA" w:rsidRPr="0047682A" w14:paraId="501B7858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272ED12" w14:textId="20C74E5F" w:rsidR="005A30BA" w:rsidRPr="0047682A" w:rsidRDefault="00473A72" w:rsidP="00473A72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DFD7919" w14:textId="52B0B1E8" w:rsidR="005A30BA" w:rsidRPr="0047682A" w:rsidRDefault="00473A72" w:rsidP="00473A7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473A72" w:rsidRPr="0047682A" w14:paraId="60BE76CD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D1CCE15" w14:textId="71135A1D" w:rsidR="00473A72" w:rsidRPr="0047682A" w:rsidRDefault="00473A72" w:rsidP="00473A72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351AD086" w14:textId="223B1460" w:rsidR="00473A72" w:rsidRPr="0047682A" w:rsidRDefault="00473A72" w:rsidP="00473A72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6E1EFA82" w14:textId="10F3AAB7" w:rsidR="005A30BA" w:rsidRPr="001D73A3" w:rsidRDefault="00473A72" w:rsidP="00473A72">
      <w:pPr>
        <w:pStyle w:val="Caption"/>
        <w:rPr>
          <w:iCs/>
          <w:lang w:val="cs-CZ"/>
        </w:rPr>
      </w:pPr>
      <w:bookmarkStart w:id="42" w:name="_Toc154182958"/>
      <w:r w:rsidRPr="001D73A3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9</w:t>
      </w:r>
      <w:r w:rsidR="00C212BF">
        <w:rPr>
          <w:lang w:val="cs-CZ"/>
        </w:rPr>
        <w:fldChar w:fldCharType="end"/>
      </w:r>
      <w:r w:rsidRPr="001D73A3">
        <w:rPr>
          <w:lang w:val="cs-CZ"/>
        </w:rPr>
        <w:t xml:space="preserve"> </w:t>
      </w:r>
      <w:r w:rsidR="001D73A3" w:rsidRPr="001D73A3">
        <w:rPr>
          <w:lang w:val="cs-CZ"/>
        </w:rPr>
        <w:t>I</w:t>
      </w:r>
      <w:r w:rsidRPr="001D73A3">
        <w:rPr>
          <w:lang w:val="cs-CZ"/>
        </w:rPr>
        <w:t>mplementační strategie pro P&amp;R</w:t>
      </w:r>
      <w:bookmarkEnd w:id="42"/>
    </w:p>
    <w:p w14:paraId="7D7DA1B2" w14:textId="73D19CB8" w:rsidR="0053790B" w:rsidRPr="0053790B" w:rsidRDefault="00FC39C6" w:rsidP="00CF7B6C">
      <w:pPr>
        <w:pStyle w:val="Heading2"/>
        <w:rPr>
          <w:lang w:val="cs-CZ"/>
        </w:rPr>
      </w:pPr>
      <w:bookmarkStart w:id="43" w:name="_Hlk154175431"/>
      <w:bookmarkStart w:id="44" w:name="_Toc154182941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4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7682A" w:rsidRPr="0047682A" w14:paraId="2DBD6DA7" w14:textId="77777777" w:rsidTr="007105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43"/>
          <w:p w14:paraId="110DCC89" w14:textId="1E0EB6EA" w:rsidR="0047682A" w:rsidRPr="0047682A" w:rsidRDefault="0047682A" w:rsidP="0047682A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596C6076" w14:textId="081C07B7" w:rsidR="0047682A" w:rsidRPr="0047682A" w:rsidRDefault="0047682A" w:rsidP="0047682A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47682A" w:rsidRPr="0047682A" w14:paraId="57895C84" w14:textId="77777777" w:rsidTr="007105B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72470E4" w14:textId="765B07B5" w:rsidR="0047682A" w:rsidRPr="0047682A" w:rsidRDefault="0047682A" w:rsidP="0047682A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2C0BB0C6" w14:textId="15E36019" w:rsidR="0047682A" w:rsidRPr="0047682A" w:rsidRDefault="0047682A" w:rsidP="004768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47682A" w:rsidRPr="0047682A" w14:paraId="65C7DC1D" w14:textId="77777777" w:rsidTr="007105B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BAF23D2" w14:textId="0BBA5705" w:rsidR="0047682A" w:rsidRPr="0047682A" w:rsidRDefault="0047682A" w:rsidP="0047682A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18FE1066" w14:textId="2CE5B2EF" w:rsidR="0047682A" w:rsidRPr="0047682A" w:rsidRDefault="0047682A" w:rsidP="0047682A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4EFE68F8" w14:textId="040FB242" w:rsidR="00F97792" w:rsidRPr="003040F2" w:rsidRDefault="003040F2" w:rsidP="003040F2">
      <w:pPr>
        <w:pStyle w:val="Caption"/>
        <w:rPr>
          <w:iCs/>
          <w:lang w:val="cs-CZ"/>
        </w:rPr>
      </w:pPr>
      <w:bookmarkStart w:id="45" w:name="_Toc154182959"/>
      <w:r w:rsidRPr="003040F2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0</w:t>
      </w:r>
      <w:r w:rsidR="00C212BF">
        <w:rPr>
          <w:lang w:val="cs-CZ"/>
        </w:rPr>
        <w:fldChar w:fldCharType="end"/>
      </w:r>
      <w:r w:rsidRPr="003040F2">
        <w:rPr>
          <w:lang w:val="cs-CZ"/>
        </w:rPr>
        <w:t xml:space="preserve"> </w:t>
      </w:r>
      <w:r w:rsidRPr="003040F2">
        <w:rPr>
          <w:lang w:val="cs-CZ"/>
        </w:rPr>
        <w:t>Omezení implementace</w:t>
      </w:r>
      <w:bookmarkEnd w:id="45"/>
    </w:p>
    <w:p w14:paraId="7AE32DB2" w14:textId="01006E34" w:rsidR="001D0DD4" w:rsidRPr="0047682A" w:rsidRDefault="005702D8" w:rsidP="001D0DD4">
      <w:pPr>
        <w:pStyle w:val="Heading2"/>
        <w:rPr>
          <w:lang w:val="cs-CZ"/>
        </w:rPr>
      </w:pPr>
      <w:bookmarkStart w:id="46" w:name="_Hlk154176314"/>
      <w:bookmarkStart w:id="47" w:name="_Toc154182942"/>
      <w:r>
        <w:rPr>
          <w:lang w:val="cs-CZ"/>
        </w:rPr>
        <w:t>St</w:t>
      </w:r>
      <w:bookmarkEnd w:id="46"/>
      <w:r w:rsidR="00327ECA">
        <w:rPr>
          <w:lang w:val="cs-CZ"/>
        </w:rPr>
        <w:t>avový automat</w:t>
      </w:r>
      <w:bookmarkEnd w:id="4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E4D72" w:rsidRPr="0047682A" w14:paraId="60FEB0FB" w14:textId="77777777" w:rsidTr="000E3C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516A338" w14:textId="0DBD6F21" w:rsidR="00AE4D72" w:rsidRPr="0047682A" w:rsidRDefault="00276CB8" w:rsidP="000E3C85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Parameter</w:t>
            </w:r>
          </w:p>
        </w:tc>
        <w:tc>
          <w:tcPr>
            <w:tcW w:w="4814" w:type="dxa"/>
          </w:tcPr>
          <w:p w14:paraId="00809C74" w14:textId="343D9A14" w:rsidR="00AE4D72" w:rsidRPr="0047682A" w:rsidRDefault="00113466" w:rsidP="000E3C85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Time in ns</w:t>
            </w:r>
          </w:p>
        </w:tc>
      </w:tr>
      <w:tr w:rsidR="003318B7" w:rsidRPr="003318B7" w14:paraId="6E31DFF6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928530E" w14:textId="77777777" w:rsidR="003318B7" w:rsidRPr="003318B7" w:rsidRDefault="003318B7" w:rsidP="000E3C8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4B0732BA" w14:textId="77777777" w:rsidR="003318B7" w:rsidRPr="003318B7" w:rsidRDefault="003318B7" w:rsidP="000E3C85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13,824</w:t>
            </w:r>
          </w:p>
        </w:tc>
      </w:tr>
      <w:tr w:rsidR="003318B7" w:rsidRPr="003318B7" w14:paraId="3AA54B53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A69CAC5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17949859" w14:textId="77777777" w:rsidR="003318B7" w:rsidRPr="003318B7" w:rsidRDefault="003318B7" w:rsidP="000E3C85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20,000</w:t>
            </w:r>
          </w:p>
        </w:tc>
      </w:tr>
      <w:tr w:rsidR="003318B7" w:rsidRPr="003318B7" w14:paraId="2B4A0665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2478372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3C8A9384" w14:textId="77777777" w:rsidR="003318B7" w:rsidRPr="003318B7" w:rsidRDefault="003318B7" w:rsidP="000E3C85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6,176</w:t>
            </w:r>
          </w:p>
        </w:tc>
      </w:tr>
      <w:tr w:rsidR="003318B7" w:rsidRPr="003318B7" w14:paraId="5F44F913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E4298E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391B16C3" w14:textId="77777777" w:rsidR="003318B7" w:rsidRPr="003318B7" w:rsidRDefault="003318B7" w:rsidP="000E3C85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0,000</w:t>
            </w:r>
          </w:p>
        </w:tc>
      </w:tr>
      <w:tr w:rsidR="003318B7" w:rsidRPr="003318B7" w14:paraId="0011CF48" w14:textId="77777777" w:rsidTr="000E3C8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4143D9E" w14:textId="77777777" w:rsidR="003318B7" w:rsidRPr="003318B7" w:rsidRDefault="003318B7" w:rsidP="000E3C85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478CCFEF" w14:textId="77777777" w:rsidR="003318B7" w:rsidRPr="003318B7" w:rsidRDefault="003318B7" w:rsidP="0047682A">
            <w:pPr>
              <w:keepNext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318B7">
              <w:rPr>
                <w:rFonts w:ascii="Calibri" w:eastAsia="Times New Roman" w:hAnsi="Calibri" w:cs="Calibri"/>
                <w:color w:val="000000"/>
                <w:lang w:eastAsia="cs-CZ"/>
              </w:rPr>
              <w:t>0,000</w:t>
            </w:r>
          </w:p>
        </w:tc>
      </w:tr>
    </w:tbl>
    <w:p w14:paraId="3449B12C" w14:textId="39395E02" w:rsidR="00E71B8C" w:rsidRDefault="0047682A" w:rsidP="0047682A">
      <w:pPr>
        <w:pStyle w:val="Caption"/>
        <w:rPr>
          <w:lang w:val="cs-CZ"/>
        </w:rPr>
      </w:pPr>
      <w:bookmarkStart w:id="48" w:name="_Toc154182960"/>
      <w:r w:rsidRPr="0047682A">
        <w:rPr>
          <w:lang w:val="cs-CZ"/>
        </w:rPr>
        <w:t xml:space="preserve">Table 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TYLEREF 1 \s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="00C212BF">
        <w:rPr>
          <w:lang w:val="cs-CZ"/>
        </w:rPr>
        <w:fldChar w:fldCharType="end"/>
      </w:r>
      <w:r w:rsidR="00C212BF">
        <w:rPr>
          <w:lang w:val="cs-CZ"/>
        </w:rPr>
        <w:t>.</w:t>
      </w:r>
      <w:r w:rsidR="00C212BF">
        <w:rPr>
          <w:lang w:val="cs-CZ"/>
        </w:rPr>
        <w:fldChar w:fldCharType="begin"/>
      </w:r>
      <w:r w:rsidR="00C212BF">
        <w:rPr>
          <w:lang w:val="cs-CZ"/>
        </w:rPr>
        <w:instrText xml:space="preserve"> SEQ Table \* ARABIC \s 1 </w:instrText>
      </w:r>
      <w:r w:rsidR="00C212BF">
        <w:rPr>
          <w:lang w:val="cs-CZ"/>
        </w:rPr>
        <w:fldChar w:fldCharType="separate"/>
      </w:r>
      <w:r w:rsidR="00930DAB">
        <w:rPr>
          <w:noProof/>
          <w:lang w:val="cs-CZ"/>
        </w:rPr>
        <w:t>11</w:t>
      </w:r>
      <w:r w:rsidR="00C212BF">
        <w:rPr>
          <w:lang w:val="cs-CZ"/>
        </w:rPr>
        <w:fldChar w:fldCharType="end"/>
      </w:r>
      <w:r w:rsidRPr="0047682A">
        <w:rPr>
          <w:lang w:val="cs-CZ"/>
        </w:rPr>
        <w:t xml:space="preserve"> </w:t>
      </w:r>
      <w:r w:rsidRPr="0047682A">
        <w:rPr>
          <w:lang w:val="cs-CZ"/>
        </w:rPr>
        <w:t>Statická časová analýza</w:t>
      </w:r>
      <w:bookmarkEnd w:id="4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7B70F6" w:rsidRPr="0047682A" w14:paraId="03B3D8D7" w14:textId="77777777" w:rsidTr="002B08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A8D4F77" w14:textId="77777777" w:rsidR="007B70F6" w:rsidRPr="0047682A" w:rsidRDefault="007B70F6" w:rsidP="002B080E">
            <w:pPr>
              <w:pStyle w:val="Text"/>
              <w:keepNext/>
              <w:keepLines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lastRenderedPageBreak/>
              <w:t>Parameter</w:t>
            </w:r>
          </w:p>
        </w:tc>
        <w:tc>
          <w:tcPr>
            <w:tcW w:w="4814" w:type="dxa"/>
          </w:tcPr>
          <w:p w14:paraId="1A2E77BA" w14:textId="645180E9" w:rsidR="007B70F6" w:rsidRPr="0047682A" w:rsidRDefault="00B51286" w:rsidP="002B080E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>
              <w:rPr>
                <w:iCs/>
              </w:rPr>
              <w:t>Value</w:t>
            </w:r>
          </w:p>
        </w:tc>
      </w:tr>
      <w:tr w:rsidR="007B70F6" w:rsidRPr="003318B7" w14:paraId="207ABF0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5926169" w14:textId="073E5B59" w:rsidR="007B70F6" w:rsidRPr="003318B7" w:rsidRDefault="00764F38" w:rsidP="002B080E">
            <w:pPr>
              <w:keepNext/>
              <w:keepLines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7BAFC08C" w14:textId="6EA2D44D" w:rsidR="007B70F6" w:rsidRPr="003318B7" w:rsidRDefault="00764F38" w:rsidP="002B080E">
            <w:pPr>
              <w:keepNext/>
              <w:keepLines/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4</w:t>
            </w:r>
          </w:p>
        </w:tc>
      </w:tr>
      <w:tr w:rsidR="00764F38" w:rsidRPr="003318B7" w14:paraId="1C3ED81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7166325" w14:textId="23574B79" w:rsidR="00764F38" w:rsidRDefault="00F4175C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00E64056" w14:textId="4B88895B" w:rsidR="00764F38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11</w:t>
            </w:r>
          </w:p>
        </w:tc>
      </w:tr>
      <w:tr w:rsidR="00741443" w:rsidRPr="003318B7" w14:paraId="4FD5FEB6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E228CD6" w14:textId="2055FED6" w:rsidR="00741443" w:rsidRDefault="00741443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7E81ACFA" w14:textId="05965C45" w:rsidR="00741443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4</w:t>
            </w:r>
          </w:p>
        </w:tc>
      </w:tr>
      <w:tr w:rsidR="00741443" w:rsidRPr="003318B7" w14:paraId="70C6391E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7A3EBB8" w14:textId="4897B7DC" w:rsidR="00741443" w:rsidRDefault="00741443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696C311" w14:textId="7F7544D1" w:rsidR="00741443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7</w:t>
            </w:r>
          </w:p>
        </w:tc>
      </w:tr>
      <w:tr w:rsidR="00741443" w:rsidRPr="003318B7" w14:paraId="368B453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28FDDEB" w14:textId="32B1D726" w:rsidR="00741443" w:rsidRDefault="00F4175C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F4175C">
              <w:rPr>
                <w:rFonts w:ascii="Calibri" w:eastAsia="Times New Roman" w:hAnsi="Calibri" w:cs="Calibri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644141EE" w14:textId="04AD5ECF" w:rsidR="00741443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clk</w:t>
            </w:r>
            <w:proofErr w:type="spellEnd"/>
            <w:r w:rsidR="002B080E"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(</w:t>
            </w:r>
            <w:proofErr w:type="spellStart"/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rising_edge</w:t>
            </w:r>
            <w:proofErr w:type="spellEnd"/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)</w:t>
            </w:r>
          </w:p>
        </w:tc>
      </w:tr>
      <w:tr w:rsidR="00741443" w:rsidRPr="003318B7" w14:paraId="222DCBC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19B17AA" w14:textId="4BAAC064" w:rsidR="00741443" w:rsidRDefault="00306126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306126">
              <w:rPr>
                <w:rFonts w:ascii="Calibri" w:eastAsia="Times New Roman" w:hAnsi="Calibri" w:cs="Calibri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05E7A190" w14:textId="41EC1AE5" w:rsidR="00741443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proofErr w:type="spellStart"/>
            <w:r w:rsidRPr="002B080E">
              <w:rPr>
                <w:rFonts w:ascii="Calibri" w:eastAsia="Times New Roman" w:hAnsi="Calibri" w:cs="Calibri"/>
                <w:color w:val="000000"/>
                <w:lang w:eastAsia="cs-CZ"/>
              </w:rPr>
              <w:t>rst</w:t>
            </w:r>
            <w:proofErr w:type="spellEnd"/>
            <w:r w:rsidRPr="002B080E">
              <w:rPr>
                <w:rFonts w:ascii="Calibri" w:eastAsia="Times New Roman" w:hAnsi="Calibri" w:cs="Calibri"/>
                <w:color w:val="000000"/>
                <w:lang w:eastAsia="cs-CZ"/>
              </w:rPr>
              <w:t xml:space="preserve"> (positive)</w:t>
            </w:r>
          </w:p>
        </w:tc>
      </w:tr>
      <w:tr w:rsidR="00741443" w:rsidRPr="003318B7" w14:paraId="76B1CA4F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0070668" w14:textId="11FFC946" w:rsidR="00741443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488D7AEE" w14:textId="447BB412" w:rsidR="00741443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a</w:t>
            </w:r>
            <w:r w:rsidRPr="002B080E">
              <w:rPr>
                <w:rFonts w:ascii="Calibri" w:eastAsia="Times New Roman" w:hAnsi="Calibri" w:cs="Calibri"/>
                <w:color w:val="000000"/>
                <w:lang w:eastAsia="cs-CZ"/>
              </w:rPr>
              <w:t>synchronous</w:t>
            </w:r>
          </w:p>
        </w:tc>
      </w:tr>
      <w:tr w:rsidR="00F4175C" w:rsidRPr="003318B7" w14:paraId="353B42E5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E2D8EBA" w14:textId="21F2F41F" w:rsidR="00F4175C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R</w:t>
            </w: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eset State</w:t>
            </w:r>
          </w:p>
        </w:tc>
        <w:tc>
          <w:tcPr>
            <w:tcW w:w="4814" w:type="dxa"/>
            <w:noWrap/>
          </w:tcPr>
          <w:p w14:paraId="04C92FCB" w14:textId="4D5D4B76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s0</w:t>
            </w:r>
          </w:p>
        </w:tc>
      </w:tr>
      <w:tr w:rsidR="00F4175C" w:rsidRPr="003318B7" w14:paraId="6F87418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E6073CA" w14:textId="478CECA6" w:rsidR="00F4175C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6546FDE6" w14:textId="0FE06A02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s0</w:t>
            </w:r>
          </w:p>
        </w:tc>
      </w:tr>
      <w:tr w:rsidR="00F4175C" w:rsidRPr="003318B7" w14:paraId="235454D3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003EAB5" w14:textId="7463CA06" w:rsidR="00F4175C" w:rsidRDefault="00994C90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994C90">
              <w:rPr>
                <w:rFonts w:ascii="Calibri" w:eastAsia="Times New Roman" w:hAnsi="Calibri" w:cs="Calibri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14FF419" w14:textId="74F9A813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automatic</w:t>
            </w:r>
          </w:p>
        </w:tc>
      </w:tr>
      <w:tr w:rsidR="00F4175C" w:rsidRPr="003318B7" w14:paraId="64B98D2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59390D3" w14:textId="52F343F3" w:rsidR="00F4175C" w:rsidRDefault="007D384E" w:rsidP="002B080E">
            <w:pPr>
              <w:keepNext/>
              <w:keepLines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7D384E">
              <w:rPr>
                <w:rFonts w:ascii="Calibri" w:eastAsia="Times New Roman" w:hAnsi="Calibri" w:cs="Calibri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5927BE3A" w14:textId="469F099E" w:rsidR="00F4175C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>
              <w:rPr>
                <w:rFonts w:ascii="Calibri" w:eastAsia="Times New Roman" w:hAnsi="Calibri" w:cs="Calibri"/>
                <w:color w:val="000000"/>
                <w:lang w:eastAsia="cs-CZ"/>
              </w:rPr>
              <w:t>LUT</w:t>
            </w:r>
          </w:p>
        </w:tc>
      </w:tr>
    </w:tbl>
    <w:p w14:paraId="33049CD7" w14:textId="45D084D4" w:rsidR="00611483" w:rsidRPr="00327ECA" w:rsidRDefault="00C212BF" w:rsidP="00C212BF">
      <w:pPr>
        <w:pStyle w:val="Caption"/>
        <w:rPr>
          <w:lang w:val="cs-CZ"/>
        </w:rPr>
      </w:pPr>
      <w:bookmarkStart w:id="49" w:name="_Toc154182961"/>
      <w:r w:rsidRPr="00327ECA">
        <w:rPr>
          <w:lang w:val="cs-CZ"/>
        </w:rPr>
        <w:t xml:space="preserve">Table </w:t>
      </w:r>
      <w:r w:rsidRPr="00327ECA">
        <w:rPr>
          <w:lang w:val="cs-CZ"/>
        </w:rPr>
        <w:fldChar w:fldCharType="begin"/>
      </w:r>
      <w:r w:rsidRPr="00327ECA">
        <w:rPr>
          <w:lang w:val="cs-CZ"/>
        </w:rPr>
        <w:instrText xml:space="preserve"> STYLEREF 1 \s </w:instrText>
      </w:r>
      <w:r w:rsidRPr="00327ECA">
        <w:rPr>
          <w:lang w:val="cs-CZ"/>
        </w:rPr>
        <w:fldChar w:fldCharType="separate"/>
      </w:r>
      <w:r w:rsidR="00930DAB">
        <w:rPr>
          <w:noProof/>
          <w:lang w:val="cs-CZ"/>
        </w:rPr>
        <w:t>8</w:t>
      </w:r>
      <w:r w:rsidRPr="00327ECA">
        <w:rPr>
          <w:lang w:val="cs-CZ"/>
        </w:rPr>
        <w:fldChar w:fldCharType="end"/>
      </w:r>
      <w:r w:rsidRPr="00327ECA">
        <w:rPr>
          <w:lang w:val="cs-CZ"/>
        </w:rPr>
        <w:t>.</w:t>
      </w:r>
      <w:r w:rsidRPr="00327ECA">
        <w:rPr>
          <w:lang w:val="cs-CZ"/>
        </w:rPr>
        <w:fldChar w:fldCharType="begin"/>
      </w:r>
      <w:r w:rsidRPr="00327ECA">
        <w:rPr>
          <w:lang w:val="cs-CZ"/>
        </w:rPr>
        <w:instrText xml:space="preserve"> SEQ Table \* ARABIC \s 1 </w:instrText>
      </w:r>
      <w:r w:rsidRPr="00327ECA">
        <w:rPr>
          <w:lang w:val="cs-CZ"/>
        </w:rPr>
        <w:fldChar w:fldCharType="separate"/>
      </w:r>
      <w:r w:rsidR="00930DAB">
        <w:rPr>
          <w:noProof/>
          <w:lang w:val="cs-CZ"/>
        </w:rPr>
        <w:t>12</w:t>
      </w:r>
      <w:r w:rsidRPr="00327ECA">
        <w:rPr>
          <w:lang w:val="cs-CZ"/>
        </w:rPr>
        <w:fldChar w:fldCharType="end"/>
      </w:r>
      <w:r w:rsidRPr="00327ECA">
        <w:rPr>
          <w:lang w:val="cs-CZ"/>
        </w:rPr>
        <w:t xml:space="preserve"> Stavový automat </w:t>
      </w:r>
      <w:r w:rsidR="00DA38DA" w:rsidRPr="00327ECA">
        <w:rPr>
          <w:lang w:val="cs-CZ"/>
        </w:rPr>
        <w:t>(</w:t>
      </w:r>
      <w:proofErr w:type="spellStart"/>
      <w:r w:rsidR="00DA38DA" w:rsidRPr="00327ECA">
        <w:rPr>
          <w:lang w:val="cs-CZ"/>
        </w:rPr>
        <w:t>pkt_ctrl</w:t>
      </w:r>
      <w:proofErr w:type="spellEnd"/>
      <w:r w:rsidR="00DA38DA" w:rsidRPr="00327ECA">
        <w:rPr>
          <w:lang w:val="cs-CZ"/>
        </w:rPr>
        <w:t>)</w:t>
      </w:r>
      <w:bookmarkEnd w:id="49"/>
    </w:p>
    <w:sectPr w:rsidR="00611483" w:rsidRPr="00327ECA" w:rsidSect="000D3CFB">
      <w:headerReference w:type="default" r:id="rId17"/>
      <w:footerReference w:type="default" r:id="rId18"/>
      <w:headerReference w:type="first" r:id="rId19"/>
      <w:footerReference w:type="first" r:id="rId20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8" w:author="Dvořák Vojtěch (118345)" w:date="2023-01-03T17:17:00Z" w:initials="DV(">
    <w:p w14:paraId="06FB16F5" w14:textId="77777777" w:rsidR="00B9439A" w:rsidRDefault="00B9439A" w:rsidP="00B9439A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Není Testcase součástí TB jako proces nebo komponenta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FB16F5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FB16F5" w16cid:durableId="275EE1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752860" w14:textId="77777777" w:rsidR="00431ADB" w:rsidRDefault="00431ADB" w:rsidP="00E0436B">
      <w:pPr>
        <w:spacing w:after="0" w:line="240" w:lineRule="auto"/>
      </w:pPr>
      <w:r>
        <w:separator/>
      </w:r>
    </w:p>
  </w:endnote>
  <w:endnote w:type="continuationSeparator" w:id="0">
    <w:p w14:paraId="27BB63AB" w14:textId="77777777" w:rsidR="00431ADB" w:rsidRDefault="00431ADB" w:rsidP="00E0436B">
      <w:pPr>
        <w:spacing w:after="0" w:line="240" w:lineRule="auto"/>
      </w:pPr>
      <w:r>
        <w:continuationSeparator/>
      </w:r>
    </w:p>
  </w:endnote>
  <w:endnote w:type="continuationNotice" w:id="1">
    <w:p w14:paraId="151A21E3" w14:textId="77777777" w:rsidR="00431ADB" w:rsidRDefault="00431AD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</w:t>
    </w:r>
    <w:proofErr w:type="gramStart"/>
    <w:r w:rsidRPr="00E95B82">
      <w:rPr>
        <w:rFonts w:cs="Arial"/>
        <w:sz w:val="18"/>
        <w:szCs w:val="20"/>
      </w:rPr>
      <w:t>be used</w:t>
    </w:r>
    <w:proofErr w:type="gramEnd"/>
    <w:r w:rsidRPr="00E95B82">
      <w:rPr>
        <w:rFonts w:cs="Arial"/>
        <w:sz w:val="18"/>
        <w:szCs w:val="20"/>
      </w:rPr>
      <w:t xml:space="preserve"> for other purposes than those for which it was established. Unauthorized distribution, dissemination or disclosure </w:t>
    </w:r>
    <w:proofErr w:type="gramStart"/>
    <w:r w:rsidRPr="00E95B82">
      <w:rPr>
        <w:rFonts w:cs="Arial"/>
        <w:sz w:val="18"/>
        <w:szCs w:val="20"/>
      </w:rPr>
      <w:t>is forbidden</w:t>
    </w:r>
    <w:proofErr w:type="gramEnd"/>
    <w:r w:rsidRPr="00E95B82">
      <w:rPr>
        <w:rFonts w:cs="Arial"/>
        <w:sz w:val="18"/>
        <w:szCs w:val="20"/>
      </w:rPr>
      <w:t xml:space="preserve">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</w:t>
    </w:r>
    <w:proofErr w:type="gramStart"/>
    <w:r w:rsidRPr="00E95B82">
      <w:rPr>
        <w:rFonts w:cs="Arial"/>
        <w:sz w:val="18"/>
        <w:szCs w:val="20"/>
      </w:rPr>
      <w:t>be used</w:t>
    </w:r>
    <w:proofErr w:type="gramEnd"/>
    <w:r w:rsidRPr="00E95B82">
      <w:rPr>
        <w:rFonts w:cs="Arial"/>
        <w:sz w:val="18"/>
        <w:szCs w:val="20"/>
      </w:rPr>
      <w:t xml:space="preserve">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</w:t>
    </w:r>
    <w:proofErr w:type="gramStart"/>
    <w:r w:rsidRPr="00E95B82">
      <w:rPr>
        <w:rFonts w:cs="Arial"/>
        <w:sz w:val="18"/>
        <w:szCs w:val="20"/>
      </w:rPr>
      <w:t>is forbidden</w:t>
    </w:r>
    <w:proofErr w:type="gramEnd"/>
    <w:r w:rsidRPr="00E95B82">
      <w:rPr>
        <w:rFonts w:cs="Arial"/>
        <w:sz w:val="18"/>
        <w:szCs w:val="20"/>
      </w:rPr>
      <w:t xml:space="preserve">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E55855" w14:textId="77777777" w:rsidR="00431ADB" w:rsidRDefault="00431ADB" w:rsidP="00E0436B">
      <w:pPr>
        <w:spacing w:after="0" w:line="240" w:lineRule="auto"/>
      </w:pPr>
      <w:r>
        <w:separator/>
      </w:r>
    </w:p>
  </w:footnote>
  <w:footnote w:type="continuationSeparator" w:id="0">
    <w:p w14:paraId="74962E6A" w14:textId="77777777" w:rsidR="00431ADB" w:rsidRDefault="00431ADB" w:rsidP="00E0436B">
      <w:pPr>
        <w:spacing w:after="0" w:line="240" w:lineRule="auto"/>
      </w:pPr>
      <w:r>
        <w:continuationSeparator/>
      </w:r>
    </w:p>
  </w:footnote>
  <w:footnote w:type="continuationNotice" w:id="1">
    <w:p w14:paraId="76609A7C" w14:textId="77777777" w:rsidR="00431ADB" w:rsidRDefault="00431ADB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2-22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515273EC" w:rsidR="004E45F5" w:rsidRPr="00C67859" w:rsidRDefault="002E53F9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22.12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 xml:space="preserve">Draft </w:t>
          </w:r>
          <w:proofErr w:type="gramStart"/>
          <w:r>
            <w:rPr>
              <w:sz w:val="18"/>
            </w:rPr>
            <w:t>1</w:t>
          </w:r>
          <w:proofErr w:type="gramEnd"/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2-22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182FAEAC" w:rsidR="004E45F5" w:rsidRPr="0005593F" w:rsidRDefault="002E53F9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22.12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79436917">
    <w:abstractNumId w:val="10"/>
  </w:num>
  <w:num w:numId="2" w16cid:durableId="1938975582">
    <w:abstractNumId w:val="14"/>
  </w:num>
  <w:num w:numId="3" w16cid:durableId="1818374039">
    <w:abstractNumId w:val="7"/>
  </w:num>
  <w:num w:numId="4" w16cid:durableId="1988707622">
    <w:abstractNumId w:val="1"/>
  </w:num>
  <w:num w:numId="5" w16cid:durableId="820774309">
    <w:abstractNumId w:val="12"/>
  </w:num>
  <w:num w:numId="6" w16cid:durableId="1145660668">
    <w:abstractNumId w:val="2"/>
  </w:num>
  <w:num w:numId="7" w16cid:durableId="1462768502">
    <w:abstractNumId w:val="4"/>
  </w:num>
  <w:num w:numId="8" w16cid:durableId="878515948">
    <w:abstractNumId w:val="11"/>
  </w:num>
  <w:num w:numId="9" w16cid:durableId="881281674">
    <w:abstractNumId w:val="0"/>
  </w:num>
  <w:num w:numId="10" w16cid:durableId="2143696365">
    <w:abstractNumId w:val="5"/>
  </w:num>
  <w:num w:numId="11" w16cid:durableId="219676796">
    <w:abstractNumId w:val="16"/>
  </w:num>
  <w:num w:numId="12" w16cid:durableId="1195777704">
    <w:abstractNumId w:val="8"/>
  </w:num>
  <w:num w:numId="13" w16cid:durableId="250697280">
    <w:abstractNumId w:val="6"/>
  </w:num>
  <w:num w:numId="14" w16cid:durableId="1801073023">
    <w:abstractNumId w:val="15"/>
  </w:num>
  <w:num w:numId="15" w16cid:durableId="1014765699">
    <w:abstractNumId w:val="3"/>
  </w:num>
  <w:num w:numId="16" w16cid:durableId="2026053207">
    <w:abstractNumId w:val="13"/>
  </w:num>
  <w:num w:numId="17" w16cid:durableId="1987125721">
    <w:abstractNumId w:val="9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vořák Vojtěch (118345)">
    <w15:presenceInfo w15:providerId="AD" w15:userId="S-1-5-21-4279338437-3342105399-2246814792-1411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1F8F"/>
    <w:rsid w:val="00160B67"/>
    <w:rsid w:val="00167BAD"/>
    <w:rsid w:val="001729B5"/>
    <w:rsid w:val="00174BE7"/>
    <w:rsid w:val="00175C94"/>
    <w:rsid w:val="00175D06"/>
    <w:rsid w:val="0018093D"/>
    <w:rsid w:val="00194024"/>
    <w:rsid w:val="00196C8F"/>
    <w:rsid w:val="00197667"/>
    <w:rsid w:val="001A6C7C"/>
    <w:rsid w:val="001B0992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EDD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D2DD0"/>
    <w:rsid w:val="002D32F3"/>
    <w:rsid w:val="002D6839"/>
    <w:rsid w:val="002E4859"/>
    <w:rsid w:val="002E53F9"/>
    <w:rsid w:val="002E5424"/>
    <w:rsid w:val="002F17EC"/>
    <w:rsid w:val="002F5C49"/>
    <w:rsid w:val="00301A1B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A2167"/>
    <w:rsid w:val="003A26B2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3F2050"/>
    <w:rsid w:val="004023F5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78"/>
    <w:rsid w:val="004579FA"/>
    <w:rsid w:val="00457F32"/>
    <w:rsid w:val="00460210"/>
    <w:rsid w:val="0046588A"/>
    <w:rsid w:val="004709F8"/>
    <w:rsid w:val="00473A72"/>
    <w:rsid w:val="00473BF8"/>
    <w:rsid w:val="0047510B"/>
    <w:rsid w:val="0047682A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90B"/>
    <w:rsid w:val="00542655"/>
    <w:rsid w:val="005452BC"/>
    <w:rsid w:val="005474DC"/>
    <w:rsid w:val="005479C9"/>
    <w:rsid w:val="00552DE0"/>
    <w:rsid w:val="00554D4F"/>
    <w:rsid w:val="005551AF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3B5E"/>
    <w:rsid w:val="005D7F99"/>
    <w:rsid w:val="005E0257"/>
    <w:rsid w:val="00605599"/>
    <w:rsid w:val="00610A5C"/>
    <w:rsid w:val="00611483"/>
    <w:rsid w:val="00612B26"/>
    <w:rsid w:val="00614C74"/>
    <w:rsid w:val="0061651B"/>
    <w:rsid w:val="00622587"/>
    <w:rsid w:val="006267BE"/>
    <w:rsid w:val="00636AB0"/>
    <w:rsid w:val="00640E5C"/>
    <w:rsid w:val="00644ECC"/>
    <w:rsid w:val="00645002"/>
    <w:rsid w:val="00646DEB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A95"/>
    <w:rsid w:val="007965D5"/>
    <w:rsid w:val="00796B28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3609"/>
    <w:rsid w:val="007F4F1F"/>
    <w:rsid w:val="007F5A63"/>
    <w:rsid w:val="007F6107"/>
    <w:rsid w:val="007F7CD7"/>
    <w:rsid w:val="00801E03"/>
    <w:rsid w:val="00803A77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C0799"/>
    <w:rsid w:val="008C3099"/>
    <w:rsid w:val="008D2532"/>
    <w:rsid w:val="008D4BEB"/>
    <w:rsid w:val="008D6C21"/>
    <w:rsid w:val="008D76B5"/>
    <w:rsid w:val="008D7C91"/>
    <w:rsid w:val="008F04B7"/>
    <w:rsid w:val="008F30F8"/>
    <w:rsid w:val="00903E4F"/>
    <w:rsid w:val="00904C67"/>
    <w:rsid w:val="0090622A"/>
    <w:rsid w:val="00906FAC"/>
    <w:rsid w:val="009132D2"/>
    <w:rsid w:val="00913D14"/>
    <w:rsid w:val="009161CD"/>
    <w:rsid w:val="0092292F"/>
    <w:rsid w:val="00925069"/>
    <w:rsid w:val="00930DAB"/>
    <w:rsid w:val="00932228"/>
    <w:rsid w:val="00942C59"/>
    <w:rsid w:val="00942D20"/>
    <w:rsid w:val="009466FD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36C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5B67"/>
    <w:rsid w:val="00BD040F"/>
    <w:rsid w:val="00BD3703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1B42"/>
    <w:rsid w:val="00CC1E45"/>
    <w:rsid w:val="00CD51EE"/>
    <w:rsid w:val="00CE1571"/>
    <w:rsid w:val="00CE3FE9"/>
    <w:rsid w:val="00CE6CAC"/>
    <w:rsid w:val="00CF535D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6AF4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3A20"/>
    <w:rsid w:val="00F33E16"/>
    <w:rsid w:val="00F34544"/>
    <w:rsid w:val="00F37E9C"/>
    <w:rsid w:val="00F4175C"/>
    <w:rsid w:val="00F54139"/>
    <w:rsid w:val="00F54AA6"/>
    <w:rsid w:val="00F60B78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C00C5"/>
    <w:rsid w:val="00FC09BA"/>
    <w:rsid w:val="00FC0CAC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7792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2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3330</TotalTime>
  <Pages>20</Pages>
  <Words>2959</Words>
  <Characters>17461</Characters>
  <Application>Microsoft Office Word</Application>
  <DocSecurity>0</DocSecurity>
  <Lines>145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0380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Cejnek Viktor (240320)</cp:lastModifiedBy>
  <cp:revision>312</cp:revision>
  <dcterms:created xsi:type="dcterms:W3CDTF">2023-11-17T14:43:00Z</dcterms:created>
  <dcterms:modified xsi:type="dcterms:W3CDTF">2023-12-22T2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